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1E5D" w:rsidRPr="0012441F" w:rsidRDefault="00331833" w:rsidP="000A1E5D">
      <w:pPr>
        <w:pStyle w:val="Title"/>
        <w:rPr>
          <w:sz w:val="48"/>
        </w:rPr>
      </w:pPr>
      <w:r w:rsidRPr="0012441F">
        <w:rPr>
          <w:sz w:val="48"/>
        </w:rPr>
        <w:t>Facebook chat Instant Messenger</w:t>
      </w:r>
      <w:r w:rsidR="0012441F" w:rsidRPr="0012441F">
        <w:rPr>
          <w:sz w:val="48"/>
        </w:rPr>
        <w:t xml:space="preserve"> (FBCIM)</w:t>
      </w:r>
    </w:p>
    <w:p w:rsidR="00133802" w:rsidRDefault="00331833" w:rsidP="00133802">
      <w:pPr>
        <w:pStyle w:val="Subtitle"/>
        <w:widowControl w:val="0"/>
        <w:tabs>
          <w:tab w:val="left" w:pos="2880"/>
          <w:tab w:val="left" w:pos="4320"/>
        </w:tabs>
        <w:spacing w:after="120" w:line="240" w:lineRule="auto"/>
        <w:rPr>
          <w:sz w:val="22"/>
        </w:rPr>
      </w:pPr>
      <w:r w:rsidRPr="00133802">
        <w:rPr>
          <w:sz w:val="22"/>
        </w:rPr>
        <w:t xml:space="preserve">Bala Arun Reddy </w:t>
      </w:r>
      <w:proofErr w:type="spellStart"/>
      <w:r w:rsidRPr="00133802">
        <w:rPr>
          <w:sz w:val="22"/>
        </w:rPr>
        <w:t>Vatti</w:t>
      </w:r>
      <w:proofErr w:type="spellEnd"/>
      <w:r w:rsidRPr="00133802">
        <w:rPr>
          <w:sz w:val="22"/>
        </w:rPr>
        <w:tab/>
        <w:t>6228569</w:t>
      </w:r>
      <w:r w:rsidRPr="00133802">
        <w:rPr>
          <w:sz w:val="22"/>
        </w:rPr>
        <w:tab/>
      </w:r>
      <w:r w:rsidR="00133802">
        <w:rPr>
          <w:sz w:val="22"/>
        </w:rPr>
        <w:t>balaarunreddyv@gmail.com</w:t>
      </w:r>
    </w:p>
    <w:p w:rsidR="00331833" w:rsidRPr="00133802" w:rsidRDefault="00331833" w:rsidP="00133802">
      <w:pPr>
        <w:pStyle w:val="Subtitle"/>
        <w:widowControl w:val="0"/>
        <w:tabs>
          <w:tab w:val="left" w:pos="2880"/>
          <w:tab w:val="left" w:pos="4320"/>
        </w:tabs>
        <w:spacing w:after="120" w:line="240" w:lineRule="auto"/>
        <w:rPr>
          <w:sz w:val="22"/>
        </w:rPr>
      </w:pPr>
      <w:r w:rsidRPr="00133802">
        <w:rPr>
          <w:sz w:val="22"/>
        </w:rPr>
        <w:t>Deepu Kumar</w:t>
      </w:r>
      <w:r w:rsidRPr="00133802">
        <w:rPr>
          <w:sz w:val="22"/>
        </w:rPr>
        <w:tab/>
        <w:t>5972515</w:t>
      </w:r>
      <w:r w:rsidRPr="00133802">
        <w:rPr>
          <w:sz w:val="22"/>
        </w:rPr>
        <w:tab/>
        <w:t>Kumar.deep@live.in</w:t>
      </w:r>
    </w:p>
    <w:p w:rsidR="00133802" w:rsidRDefault="00331833" w:rsidP="00133802">
      <w:pPr>
        <w:pStyle w:val="Subtitle"/>
        <w:widowControl w:val="0"/>
        <w:tabs>
          <w:tab w:val="left" w:pos="2880"/>
          <w:tab w:val="left" w:pos="4320"/>
        </w:tabs>
        <w:spacing w:after="120" w:line="240" w:lineRule="auto"/>
        <w:rPr>
          <w:sz w:val="22"/>
        </w:rPr>
      </w:pPr>
      <w:r w:rsidRPr="00133802">
        <w:rPr>
          <w:sz w:val="22"/>
        </w:rPr>
        <w:t>Pankaj Kapania</w:t>
      </w:r>
      <w:r w:rsidRPr="00133802">
        <w:rPr>
          <w:sz w:val="22"/>
        </w:rPr>
        <w:tab/>
        <w:t>6249922</w:t>
      </w:r>
      <w:r w:rsidRPr="00133802">
        <w:rPr>
          <w:sz w:val="22"/>
        </w:rPr>
        <w:tab/>
      </w:r>
      <w:r w:rsidR="00133802">
        <w:rPr>
          <w:sz w:val="22"/>
        </w:rPr>
        <w:t>pankajkapania@yahoo.com</w:t>
      </w:r>
    </w:p>
    <w:p w:rsidR="00133802" w:rsidRDefault="00331833" w:rsidP="00133802">
      <w:pPr>
        <w:pStyle w:val="Subtitle"/>
        <w:widowControl w:val="0"/>
        <w:tabs>
          <w:tab w:val="left" w:pos="2880"/>
          <w:tab w:val="left" w:pos="4320"/>
        </w:tabs>
        <w:spacing w:after="120" w:line="240" w:lineRule="auto"/>
        <w:rPr>
          <w:sz w:val="22"/>
        </w:rPr>
      </w:pPr>
      <w:r w:rsidRPr="00133802">
        <w:rPr>
          <w:sz w:val="22"/>
        </w:rPr>
        <w:t>Paramjeet Singh</w:t>
      </w:r>
      <w:r w:rsidRPr="00133802">
        <w:rPr>
          <w:sz w:val="22"/>
        </w:rPr>
        <w:tab/>
        <w:t>1370189</w:t>
      </w:r>
      <w:r w:rsidRPr="00133802">
        <w:rPr>
          <w:sz w:val="22"/>
        </w:rPr>
        <w:tab/>
      </w:r>
      <w:r w:rsidR="00133802">
        <w:rPr>
          <w:sz w:val="22"/>
        </w:rPr>
        <w:t>er.paramjeetsingh@yahoo.com</w:t>
      </w:r>
    </w:p>
    <w:p w:rsidR="00133802" w:rsidRDefault="00331833" w:rsidP="00133802">
      <w:pPr>
        <w:pStyle w:val="Subtitle"/>
        <w:widowControl w:val="0"/>
        <w:tabs>
          <w:tab w:val="left" w:pos="2880"/>
          <w:tab w:val="left" w:pos="4320"/>
        </w:tabs>
        <w:spacing w:after="120" w:line="240" w:lineRule="auto"/>
        <w:rPr>
          <w:sz w:val="22"/>
        </w:rPr>
      </w:pPr>
      <w:r w:rsidRPr="00133802">
        <w:rPr>
          <w:sz w:val="22"/>
        </w:rPr>
        <w:t>Gilles Desrochers</w:t>
      </w:r>
      <w:r w:rsidRPr="00133802">
        <w:rPr>
          <w:sz w:val="22"/>
        </w:rPr>
        <w:tab/>
        <w:t>1255185</w:t>
      </w:r>
      <w:r w:rsidRPr="00133802">
        <w:rPr>
          <w:sz w:val="22"/>
        </w:rPr>
        <w:tab/>
      </w:r>
      <w:r w:rsidR="00133802">
        <w:rPr>
          <w:sz w:val="22"/>
        </w:rPr>
        <w:t>gilles.desrochers@hotmail.com</w:t>
      </w:r>
    </w:p>
    <w:p w:rsidR="00133802" w:rsidRPr="00133802" w:rsidRDefault="00133802" w:rsidP="00133802"/>
    <w:p w:rsidR="00133802" w:rsidRPr="00133802" w:rsidRDefault="00133802" w:rsidP="00133802">
      <w:pPr>
        <w:pStyle w:val="Subtitle"/>
        <w:spacing w:after="120" w:line="240" w:lineRule="auto"/>
        <w:rPr>
          <w:b/>
          <w:bCs/>
          <w:i w:val="0"/>
          <w:iCs w:val="0"/>
          <w:color w:val="365F91" w:themeColor="accent1" w:themeShade="BF"/>
          <w:spacing w:val="0"/>
          <w:sz w:val="28"/>
          <w:szCs w:val="28"/>
        </w:rPr>
      </w:pPr>
      <w:r w:rsidRPr="00133802">
        <w:rPr>
          <w:b/>
          <w:bCs/>
          <w:i w:val="0"/>
          <w:iCs w:val="0"/>
          <w:color w:val="365F91" w:themeColor="accent1" w:themeShade="BF"/>
          <w:spacing w:val="0"/>
          <w:sz w:val="28"/>
          <w:szCs w:val="28"/>
        </w:rPr>
        <w:t>SOEN 6471 – Advanced software Architecture</w:t>
      </w:r>
    </w:p>
    <w:p w:rsidR="00133802" w:rsidRPr="00133802" w:rsidRDefault="00133802" w:rsidP="0070271E">
      <w:pPr>
        <w:pStyle w:val="Subtitle"/>
        <w:widowControl w:val="0"/>
        <w:tabs>
          <w:tab w:val="left" w:pos="2880"/>
          <w:tab w:val="left" w:pos="4320"/>
        </w:tabs>
        <w:spacing w:after="120" w:line="240" w:lineRule="auto"/>
        <w:rPr>
          <w:sz w:val="22"/>
        </w:rPr>
      </w:pPr>
      <w:r w:rsidRPr="00133802">
        <w:rPr>
          <w:sz w:val="22"/>
        </w:rPr>
        <w:t>Professor Peter Rigby</w:t>
      </w:r>
    </w:p>
    <w:p w:rsidR="00133802" w:rsidRPr="0070271E" w:rsidRDefault="00133802" w:rsidP="0070271E">
      <w:pPr>
        <w:pStyle w:val="Subtitle"/>
        <w:widowControl w:val="0"/>
        <w:tabs>
          <w:tab w:val="left" w:pos="2880"/>
          <w:tab w:val="left" w:pos="4320"/>
        </w:tabs>
        <w:spacing w:after="120" w:line="240" w:lineRule="auto"/>
        <w:rPr>
          <w:sz w:val="22"/>
        </w:rPr>
      </w:pPr>
      <w:r w:rsidRPr="0070271E">
        <w:rPr>
          <w:sz w:val="22"/>
        </w:rPr>
        <w:t>Milestone 2</w:t>
      </w:r>
    </w:p>
    <w:p w:rsidR="000A1E5D" w:rsidRPr="0070271E" w:rsidRDefault="000A1E5D" w:rsidP="0070271E">
      <w:pPr>
        <w:pStyle w:val="Subtitle"/>
        <w:widowControl w:val="0"/>
        <w:tabs>
          <w:tab w:val="left" w:pos="2880"/>
          <w:tab w:val="left" w:pos="4320"/>
        </w:tabs>
        <w:spacing w:after="120" w:line="240" w:lineRule="auto"/>
        <w:rPr>
          <w:sz w:val="22"/>
        </w:rPr>
      </w:pPr>
      <w:r w:rsidRPr="0070271E">
        <w:rPr>
          <w:sz w:val="22"/>
        </w:rPr>
        <w:t>Date</w:t>
      </w:r>
      <w:r w:rsidR="00150E0E" w:rsidRPr="0070271E">
        <w:rPr>
          <w:sz w:val="22"/>
        </w:rPr>
        <w:t>:</w:t>
      </w:r>
      <w:r w:rsidR="00F10863" w:rsidRPr="0070271E">
        <w:rPr>
          <w:sz w:val="22"/>
        </w:rPr>
        <w:t xml:space="preserve"> </w:t>
      </w:r>
      <w:r w:rsidR="00F76545" w:rsidRPr="0070271E">
        <w:rPr>
          <w:sz w:val="22"/>
        </w:rPr>
        <w:t>Feb 15th</w:t>
      </w:r>
    </w:p>
    <w:p w:rsidR="000A1E5D" w:rsidRDefault="00F76545" w:rsidP="009D4225">
      <w:pPr>
        <w:pStyle w:val="Heading1"/>
        <w:spacing w:after="120"/>
      </w:pPr>
      <w:r>
        <w:t>Personas, A</w:t>
      </w:r>
      <w:r w:rsidRPr="00F76545">
        <w:t>ctors</w:t>
      </w:r>
      <w:r>
        <w:t>,</w:t>
      </w:r>
      <w:r w:rsidRPr="00F76545">
        <w:t xml:space="preserve"> and </w:t>
      </w:r>
      <w:r>
        <w:t>S</w:t>
      </w:r>
      <w:r w:rsidRPr="00F76545">
        <w:t>takeholders</w:t>
      </w:r>
    </w:p>
    <w:p w:rsidR="00D75FE3" w:rsidRDefault="00D75FE3" w:rsidP="00D75FE3">
      <w:r>
        <w:t>Samantha is a young entrepreneur who just started a small software firm in Montreal, Canada. Her software firm builds mobile applications and intermediate level web applications. Samantha mostly design</w:t>
      </w:r>
      <w:r w:rsidR="007C207D">
        <w:t>s</w:t>
      </w:r>
      <w:r>
        <w:t xml:space="preserve"> applications and outsources development related work to overseas developers. She has </w:t>
      </w:r>
      <w:r w:rsidR="007C207D">
        <w:t xml:space="preserve">a </w:t>
      </w:r>
      <w:r>
        <w:t xml:space="preserve">team of 5 overseas developers. Samantha and her development team communicate over </w:t>
      </w:r>
      <w:r w:rsidR="007C207D">
        <w:t xml:space="preserve">the </w:t>
      </w:r>
      <w:r>
        <w:t xml:space="preserve">phone which is </w:t>
      </w:r>
      <w:r w:rsidR="007C207D">
        <w:t xml:space="preserve">a </w:t>
      </w:r>
      <w:r>
        <w:t xml:space="preserve">costly medium to communicate especially if </w:t>
      </w:r>
      <w:r w:rsidR="007C207D">
        <w:t xml:space="preserve">a </w:t>
      </w:r>
      <w:r>
        <w:t>call is initiated from developers to Samantha regarding development related work. Samantha and her team of developers are looking for an Internet messaging application that allows communication in a</w:t>
      </w:r>
      <w:r w:rsidR="007C207D">
        <w:t>n inexpensive</w:t>
      </w:r>
      <w:r>
        <w:t xml:space="preserve"> and secure manner. </w:t>
      </w:r>
      <w:r w:rsidR="00767C32">
        <w:t>An important</w:t>
      </w:r>
      <w:r>
        <w:t xml:space="preserve"> aspect of their communication is that they want to record communication</w:t>
      </w:r>
      <w:r w:rsidR="007C207D">
        <w:t>s</w:t>
      </w:r>
      <w:r>
        <w:t xml:space="preserve"> for later references. Another important concern is sometimes Samantha or developers </w:t>
      </w:r>
      <w:r w:rsidR="007C207D">
        <w:t xml:space="preserve">would </w:t>
      </w:r>
      <w:r>
        <w:t>need an immediate answer rather than waiting for an answer over e-mail. More often than not Samantha is out of the office meeting new clients and sometimes in remote area</w:t>
      </w:r>
      <w:r w:rsidR="007C207D">
        <w:t>s</w:t>
      </w:r>
      <w:r>
        <w:t xml:space="preserve"> where her mobile service provider does support services</w:t>
      </w:r>
      <w:r w:rsidR="007C207D">
        <w:t>. Yet</w:t>
      </w:r>
      <w:r>
        <w:t xml:space="preserve"> she still </w:t>
      </w:r>
      <w:r w:rsidR="007C207D">
        <w:t xml:space="preserve">needs </w:t>
      </w:r>
      <w:r>
        <w:t>to contact her employees in a remote and secure manner. Samantha and her developers are Facebook users. So a Facebook messaging application w</w:t>
      </w:r>
      <w:r w:rsidR="007C207D">
        <w:t>ould</w:t>
      </w:r>
      <w:r>
        <w:t xml:space="preserve"> be </w:t>
      </w:r>
      <w:r w:rsidR="007C207D">
        <w:t xml:space="preserve">a </w:t>
      </w:r>
      <w:r>
        <w:t>perfect solution for them as they are looking for a free IM application. A</w:t>
      </w:r>
      <w:r w:rsidR="007C207D">
        <w:t>lso</w:t>
      </w:r>
      <w:r>
        <w:t xml:space="preserve"> they </w:t>
      </w:r>
      <w:r w:rsidR="007C207D">
        <w:t xml:space="preserve">would not </w:t>
      </w:r>
      <w:r>
        <w:t xml:space="preserve">have to go through the </w:t>
      </w:r>
      <w:r w:rsidR="007C207D">
        <w:t xml:space="preserve">Facebook </w:t>
      </w:r>
      <w:r>
        <w:t xml:space="preserve">registration process as they are </w:t>
      </w:r>
      <w:r w:rsidR="007C207D">
        <w:t xml:space="preserve">already </w:t>
      </w:r>
      <w:r>
        <w:t xml:space="preserve">current users. </w:t>
      </w:r>
      <w:r w:rsidR="007C207D">
        <w:t xml:space="preserve">Samantha </w:t>
      </w:r>
      <w:r>
        <w:t>regularly connects with people while at the computer, usually through Facebook. She’ll get in touch with friends to make plans for the evening, or sometimes just to touch base with her partner to decide on supper. She’ll sometimes let everyone know what she’s up to by post images or text to her Facebook page.</w:t>
      </w:r>
    </w:p>
    <w:p w:rsidR="006846DF" w:rsidRPr="00AF06EA" w:rsidRDefault="006846DF" w:rsidP="006846DF">
      <w:pPr>
        <w:rPr>
          <w:rFonts w:asciiTheme="majorHAnsi" w:hAnsiTheme="majorHAnsi"/>
          <w:b/>
          <w:sz w:val="24"/>
          <w:szCs w:val="24"/>
        </w:rPr>
      </w:pPr>
      <w:r w:rsidRPr="00AF06EA">
        <w:rPr>
          <w:rFonts w:asciiTheme="majorHAnsi" w:hAnsiTheme="majorHAnsi"/>
          <w:b/>
          <w:sz w:val="24"/>
          <w:szCs w:val="24"/>
        </w:rPr>
        <w:t>Stakeholders</w:t>
      </w:r>
    </w:p>
    <w:p w:rsidR="006846DF" w:rsidRDefault="006846DF" w:rsidP="006846DF">
      <w:pPr>
        <w:ind w:left="360"/>
        <w:rPr>
          <w:rFonts w:ascii="Calibri" w:eastAsia="Calibri" w:hAnsi="Calibri" w:cs="Arial"/>
        </w:rPr>
      </w:pPr>
      <w:r>
        <w:rPr>
          <w:rFonts w:ascii="Calibri" w:eastAsia="Calibri" w:hAnsi="Calibri" w:cs="Arial"/>
        </w:rPr>
        <w:t>A stakeholder is a formal or informal group of persons who:</w:t>
      </w:r>
    </w:p>
    <w:p w:rsidR="006846DF" w:rsidRDefault="006846DF" w:rsidP="006846DF">
      <w:pPr>
        <w:pStyle w:val="ListParagraph"/>
        <w:numPr>
          <w:ilvl w:val="0"/>
          <w:numId w:val="3"/>
        </w:numPr>
        <w:spacing w:line="240" w:lineRule="auto"/>
        <w:ind w:left="1080"/>
        <w:rPr>
          <w:rFonts w:ascii="Calibri" w:eastAsia="Calibri" w:hAnsi="Calibri" w:cs="Arial"/>
        </w:rPr>
      </w:pPr>
      <w:r>
        <w:rPr>
          <w:rFonts w:ascii="Calibri" w:eastAsia="Calibri" w:hAnsi="Calibri" w:cs="Arial"/>
        </w:rPr>
        <w:t>Share some identifiable interest in common</w:t>
      </w:r>
    </w:p>
    <w:p w:rsidR="006846DF" w:rsidRDefault="006846DF" w:rsidP="006846DF">
      <w:pPr>
        <w:pStyle w:val="ListParagraph"/>
        <w:numPr>
          <w:ilvl w:val="0"/>
          <w:numId w:val="3"/>
        </w:numPr>
        <w:spacing w:line="240" w:lineRule="auto"/>
        <w:ind w:left="1080"/>
        <w:rPr>
          <w:rFonts w:ascii="Calibri" w:eastAsia="Calibri" w:hAnsi="Calibri" w:cs="Arial"/>
        </w:rPr>
      </w:pPr>
      <w:r>
        <w:rPr>
          <w:rFonts w:ascii="Calibri" w:eastAsia="Calibri" w:hAnsi="Calibri" w:cs="Arial"/>
        </w:rPr>
        <w:lastRenderedPageBreak/>
        <w:t>Provide something of importance to the organization</w:t>
      </w:r>
    </w:p>
    <w:p w:rsidR="006846DF" w:rsidRDefault="006846DF" w:rsidP="006846DF">
      <w:pPr>
        <w:pStyle w:val="ListParagraph"/>
        <w:numPr>
          <w:ilvl w:val="0"/>
          <w:numId w:val="3"/>
        </w:numPr>
        <w:spacing w:line="240" w:lineRule="auto"/>
        <w:ind w:left="1080"/>
        <w:rPr>
          <w:rFonts w:ascii="Calibri" w:eastAsia="Calibri" w:hAnsi="Calibri" w:cs="Arial"/>
        </w:rPr>
      </w:pPr>
      <w:r>
        <w:rPr>
          <w:rFonts w:ascii="Calibri" w:eastAsia="Calibri" w:hAnsi="Calibri" w:cs="Arial"/>
        </w:rPr>
        <w:t>Expect something in return</w:t>
      </w:r>
    </w:p>
    <w:p w:rsidR="006846DF" w:rsidRDefault="0012441F" w:rsidP="006846DF">
      <w:pPr>
        <w:ind w:left="360"/>
        <w:rPr>
          <w:rFonts w:ascii="Calibri" w:eastAsia="Calibri" w:hAnsi="Calibri" w:cs="Arial"/>
        </w:rPr>
      </w:pPr>
      <w:r>
        <w:t xml:space="preserve">3 stakeholder groups have been identified for </w:t>
      </w:r>
      <w:r w:rsidR="006846DF">
        <w:t>FBICM</w:t>
      </w:r>
      <w:r>
        <w:t>.</w:t>
      </w:r>
      <w:r w:rsidR="006846DF">
        <w:rPr>
          <w:rFonts w:ascii="Calibri" w:eastAsia="Calibri" w:hAnsi="Calibri" w:cs="Arial"/>
        </w:rPr>
        <w:t xml:space="preserve"> </w:t>
      </w:r>
    </w:p>
    <w:p w:rsidR="006846DF" w:rsidRDefault="006846DF" w:rsidP="006846DF">
      <w:pPr>
        <w:pStyle w:val="ListParagraph"/>
        <w:numPr>
          <w:ilvl w:val="0"/>
          <w:numId w:val="2"/>
        </w:numPr>
        <w:spacing w:line="240" w:lineRule="auto"/>
        <w:ind w:left="1080"/>
        <w:rPr>
          <w:rFonts w:ascii="Calibri" w:eastAsia="Calibri" w:hAnsi="Calibri" w:cs="Arial"/>
        </w:rPr>
      </w:pPr>
      <w:r w:rsidRPr="00391FB9">
        <w:rPr>
          <w:rFonts w:ascii="Calibri" w:eastAsia="Calibri" w:hAnsi="Calibri" w:cs="Arial"/>
          <w:b/>
        </w:rPr>
        <w:t>Users (Clients):</w:t>
      </w:r>
      <w:r>
        <w:rPr>
          <w:rFonts w:ascii="Calibri" w:eastAsia="Calibri" w:hAnsi="Calibri" w:cs="Arial"/>
        </w:rPr>
        <w:t xml:space="preserve"> Users are stakeholders who actually </w:t>
      </w:r>
      <w:r w:rsidR="0012441F">
        <w:rPr>
          <w:rFonts w:ascii="Calibri" w:eastAsia="Calibri" w:hAnsi="Calibri" w:cs="Arial"/>
        </w:rPr>
        <w:t xml:space="preserve">make </w:t>
      </w:r>
      <w:r>
        <w:rPr>
          <w:rFonts w:ascii="Calibri" w:eastAsia="Calibri" w:hAnsi="Calibri" w:cs="Arial"/>
        </w:rPr>
        <w:t xml:space="preserve">use </w:t>
      </w:r>
      <w:r w:rsidR="0012441F">
        <w:rPr>
          <w:rFonts w:ascii="Calibri" w:eastAsia="Calibri" w:hAnsi="Calibri" w:cs="Arial"/>
        </w:rPr>
        <w:t xml:space="preserve">of </w:t>
      </w:r>
      <w:r>
        <w:rPr>
          <w:rFonts w:ascii="Calibri" w:eastAsia="Calibri" w:hAnsi="Calibri" w:cs="Arial"/>
        </w:rPr>
        <w:t xml:space="preserve">the application. The </w:t>
      </w:r>
      <w:r w:rsidR="0012441F">
        <w:rPr>
          <w:rFonts w:ascii="Calibri" w:eastAsia="Calibri" w:hAnsi="Calibri" w:cs="Arial"/>
        </w:rPr>
        <w:t>C</w:t>
      </w:r>
      <w:r>
        <w:rPr>
          <w:rFonts w:ascii="Calibri" w:eastAsia="Calibri" w:hAnsi="Calibri" w:cs="Arial"/>
        </w:rPr>
        <w:t xml:space="preserve">hat application is built to assist the clients </w:t>
      </w:r>
      <w:r w:rsidR="0012441F">
        <w:rPr>
          <w:rFonts w:ascii="Calibri" w:eastAsia="Calibri" w:hAnsi="Calibri" w:cs="Arial"/>
        </w:rPr>
        <w:t xml:space="preserve">communicate </w:t>
      </w:r>
      <w:r>
        <w:rPr>
          <w:rFonts w:ascii="Calibri" w:eastAsia="Calibri" w:hAnsi="Calibri" w:cs="Arial"/>
        </w:rPr>
        <w:t>in a one-to-one or one-to-many</w:t>
      </w:r>
      <w:r w:rsidR="0012441F" w:rsidRPr="0012441F">
        <w:rPr>
          <w:rFonts w:ascii="Calibri" w:eastAsia="Calibri" w:hAnsi="Calibri" w:cs="Arial"/>
        </w:rPr>
        <w:t xml:space="preserve"> </w:t>
      </w:r>
      <w:r w:rsidR="0012441F">
        <w:rPr>
          <w:rFonts w:ascii="Calibri" w:eastAsia="Calibri" w:hAnsi="Calibri" w:cs="Arial"/>
        </w:rPr>
        <w:t>framework</w:t>
      </w:r>
      <w:r>
        <w:rPr>
          <w:rFonts w:ascii="Calibri" w:eastAsia="Calibri" w:hAnsi="Calibri" w:cs="Arial"/>
        </w:rPr>
        <w:t xml:space="preserve">. </w:t>
      </w:r>
    </w:p>
    <w:p w:rsidR="006846DF" w:rsidRDefault="006846DF" w:rsidP="006846DF">
      <w:pPr>
        <w:pStyle w:val="ListParagraph"/>
        <w:numPr>
          <w:ilvl w:val="0"/>
          <w:numId w:val="2"/>
        </w:numPr>
        <w:spacing w:line="240" w:lineRule="auto"/>
        <w:ind w:left="1080"/>
        <w:rPr>
          <w:rFonts w:ascii="Calibri" w:eastAsia="Calibri" w:hAnsi="Calibri" w:cs="Arial"/>
        </w:rPr>
      </w:pPr>
      <w:r>
        <w:rPr>
          <w:rFonts w:ascii="Calibri" w:eastAsia="Calibri" w:hAnsi="Calibri" w:cs="Arial"/>
          <w:b/>
        </w:rPr>
        <w:t>Support Team:</w:t>
      </w:r>
      <w:r>
        <w:rPr>
          <w:rFonts w:ascii="Calibri" w:eastAsia="Calibri" w:hAnsi="Calibri" w:cs="Arial"/>
        </w:rPr>
        <w:t xml:space="preserve"> Th</w:t>
      </w:r>
      <w:r w:rsidR="0011562D">
        <w:rPr>
          <w:rFonts w:ascii="Calibri" w:eastAsia="Calibri" w:hAnsi="Calibri" w:cs="Arial"/>
        </w:rPr>
        <w:t>is</w:t>
      </w:r>
      <w:r>
        <w:rPr>
          <w:rFonts w:ascii="Calibri" w:eastAsia="Calibri" w:hAnsi="Calibri" w:cs="Arial"/>
        </w:rPr>
        <w:t xml:space="preserve"> Stakeholder</w:t>
      </w:r>
      <w:r w:rsidR="0011562D">
        <w:rPr>
          <w:rFonts w:ascii="Calibri" w:eastAsia="Calibri" w:hAnsi="Calibri" w:cs="Arial"/>
        </w:rPr>
        <w:t xml:space="preserve"> group’</w:t>
      </w:r>
      <w:r>
        <w:rPr>
          <w:rFonts w:ascii="Calibri" w:eastAsia="Calibri" w:hAnsi="Calibri" w:cs="Arial"/>
        </w:rPr>
        <w:t xml:space="preserve">s </w:t>
      </w:r>
      <w:r w:rsidR="0011562D">
        <w:rPr>
          <w:rFonts w:ascii="Calibri" w:eastAsia="Calibri" w:hAnsi="Calibri" w:cs="Arial"/>
        </w:rPr>
        <w:t xml:space="preserve">implication is to provide </w:t>
      </w:r>
      <w:r>
        <w:rPr>
          <w:rFonts w:ascii="Calibri" w:eastAsia="Calibri" w:hAnsi="Calibri" w:cs="Arial"/>
        </w:rPr>
        <w:t>assist</w:t>
      </w:r>
      <w:r w:rsidR="0011562D">
        <w:rPr>
          <w:rFonts w:ascii="Calibri" w:eastAsia="Calibri" w:hAnsi="Calibri" w:cs="Arial"/>
        </w:rPr>
        <w:t>ance to</w:t>
      </w:r>
      <w:r>
        <w:rPr>
          <w:rFonts w:ascii="Calibri" w:eastAsia="Calibri" w:hAnsi="Calibri" w:cs="Arial"/>
        </w:rPr>
        <w:t xml:space="preserve"> the Users </w:t>
      </w:r>
      <w:r w:rsidR="0011562D">
        <w:rPr>
          <w:rFonts w:ascii="Calibri" w:eastAsia="Calibri" w:hAnsi="Calibri" w:cs="Arial"/>
        </w:rPr>
        <w:t>with the operation of the application</w:t>
      </w:r>
      <w:r>
        <w:rPr>
          <w:rFonts w:ascii="Calibri" w:eastAsia="Calibri" w:hAnsi="Calibri" w:cs="Arial"/>
        </w:rPr>
        <w:t>. A</w:t>
      </w:r>
      <w:r w:rsidR="0011562D">
        <w:rPr>
          <w:rFonts w:ascii="Calibri" w:eastAsia="Calibri" w:hAnsi="Calibri" w:cs="Arial"/>
        </w:rPr>
        <w:t>s part of support</w:t>
      </w:r>
      <w:r w:rsidR="0011562D" w:rsidRPr="0011562D">
        <w:rPr>
          <w:rFonts w:ascii="Calibri" w:eastAsia="Calibri" w:hAnsi="Calibri" w:cs="Arial"/>
        </w:rPr>
        <w:t xml:space="preserve"> </w:t>
      </w:r>
      <w:r w:rsidR="0011562D">
        <w:rPr>
          <w:rFonts w:ascii="Calibri" w:eastAsia="Calibri" w:hAnsi="Calibri" w:cs="Arial"/>
        </w:rPr>
        <w:t>responsibilities, the Support Team logs deficiencies and pertinent information reported by users.</w:t>
      </w:r>
    </w:p>
    <w:p w:rsidR="006846DF" w:rsidRDefault="006846DF" w:rsidP="006846DF">
      <w:pPr>
        <w:pStyle w:val="ListParagraph"/>
        <w:numPr>
          <w:ilvl w:val="0"/>
          <w:numId w:val="2"/>
        </w:numPr>
        <w:spacing w:line="240" w:lineRule="auto"/>
        <w:ind w:left="1080"/>
        <w:rPr>
          <w:rFonts w:ascii="Calibri" w:eastAsia="Calibri" w:hAnsi="Calibri" w:cs="Arial"/>
        </w:rPr>
      </w:pPr>
      <w:r>
        <w:rPr>
          <w:b/>
        </w:rPr>
        <w:t>Developers (FB</w:t>
      </w:r>
      <w:r w:rsidRPr="00847744">
        <w:rPr>
          <w:rFonts w:ascii="Calibri" w:eastAsia="Calibri" w:hAnsi="Calibri" w:cs="Arial"/>
          <w:b/>
        </w:rPr>
        <w:t>C</w:t>
      </w:r>
      <w:r>
        <w:rPr>
          <w:b/>
        </w:rPr>
        <w:t>I</w:t>
      </w:r>
      <w:r w:rsidRPr="00847744">
        <w:rPr>
          <w:rFonts w:ascii="Calibri" w:eastAsia="Calibri" w:hAnsi="Calibri" w:cs="Arial"/>
          <w:b/>
        </w:rPr>
        <w:t>M organization):</w:t>
      </w:r>
      <w:r>
        <w:rPr>
          <w:rFonts w:ascii="Calibri" w:eastAsia="Calibri" w:hAnsi="Calibri" w:cs="Arial"/>
        </w:rPr>
        <w:t xml:space="preserve"> These Stakeholders </w:t>
      </w:r>
      <w:r w:rsidR="00A04396">
        <w:rPr>
          <w:rFonts w:ascii="Calibri" w:eastAsia="Calibri" w:hAnsi="Calibri" w:cs="Arial"/>
        </w:rPr>
        <w:t xml:space="preserve">form the team that </w:t>
      </w:r>
      <w:r>
        <w:rPr>
          <w:rFonts w:ascii="Calibri" w:eastAsia="Calibri" w:hAnsi="Calibri" w:cs="Arial"/>
        </w:rPr>
        <w:t>develope</w:t>
      </w:r>
      <w:r w:rsidR="007C207D">
        <w:rPr>
          <w:rFonts w:ascii="Calibri" w:eastAsia="Calibri" w:hAnsi="Calibri" w:cs="Arial"/>
        </w:rPr>
        <w:t>r</w:t>
      </w:r>
      <w:r w:rsidR="00A04396">
        <w:rPr>
          <w:rFonts w:ascii="Calibri" w:eastAsia="Calibri" w:hAnsi="Calibri" w:cs="Arial"/>
        </w:rPr>
        <w:t>s,</w:t>
      </w:r>
      <w:r>
        <w:rPr>
          <w:rFonts w:ascii="Calibri" w:eastAsia="Calibri" w:hAnsi="Calibri" w:cs="Arial"/>
        </w:rPr>
        <w:t xml:space="preserve"> own</w:t>
      </w:r>
      <w:r w:rsidR="00A04396">
        <w:rPr>
          <w:rFonts w:ascii="Calibri" w:eastAsia="Calibri" w:hAnsi="Calibri" w:cs="Arial"/>
        </w:rPr>
        <w:t xml:space="preserve">s and manages </w:t>
      </w:r>
      <w:r>
        <w:rPr>
          <w:rFonts w:ascii="Calibri" w:eastAsia="Calibri" w:hAnsi="Calibri" w:cs="Arial"/>
        </w:rPr>
        <w:t xml:space="preserve">application.  These stakeholders </w:t>
      </w:r>
      <w:r w:rsidR="00A04396">
        <w:rPr>
          <w:rFonts w:ascii="Calibri" w:eastAsia="Calibri" w:hAnsi="Calibri" w:cs="Arial"/>
        </w:rPr>
        <w:t>will</w:t>
      </w:r>
      <w:r>
        <w:rPr>
          <w:rFonts w:ascii="Calibri" w:eastAsia="Calibri" w:hAnsi="Calibri" w:cs="Arial"/>
        </w:rPr>
        <w:t xml:space="preserve"> </w:t>
      </w:r>
      <w:r w:rsidR="00A04396">
        <w:rPr>
          <w:rFonts w:ascii="Calibri" w:eastAsia="Calibri" w:hAnsi="Calibri" w:cs="Arial"/>
        </w:rPr>
        <w:t xml:space="preserve">make </w:t>
      </w:r>
      <w:r>
        <w:rPr>
          <w:rFonts w:ascii="Calibri" w:eastAsia="Calibri" w:hAnsi="Calibri" w:cs="Arial"/>
        </w:rPr>
        <w:t xml:space="preserve">modifications to the application </w:t>
      </w:r>
      <w:r w:rsidR="00C36E61">
        <w:rPr>
          <w:rFonts w:ascii="Calibri" w:eastAsia="Calibri" w:hAnsi="Calibri" w:cs="Arial"/>
        </w:rPr>
        <w:t>when appropriate and as such</w:t>
      </w:r>
      <w:r>
        <w:rPr>
          <w:rFonts w:ascii="Calibri" w:eastAsia="Calibri" w:hAnsi="Calibri" w:cs="Arial"/>
        </w:rPr>
        <w:t xml:space="preserve"> have direct relationship with the application.  Since these stakeholders also </w:t>
      </w:r>
      <w:r w:rsidR="00CE4552">
        <w:rPr>
          <w:rFonts w:ascii="Calibri" w:eastAsia="Calibri" w:hAnsi="Calibri" w:cs="Arial"/>
        </w:rPr>
        <w:t>are the</w:t>
      </w:r>
      <w:r>
        <w:rPr>
          <w:rFonts w:ascii="Calibri" w:eastAsia="Calibri" w:hAnsi="Calibri" w:cs="Arial"/>
        </w:rPr>
        <w:t xml:space="preserve"> </w:t>
      </w:r>
      <w:r w:rsidRPr="00A96C84">
        <w:rPr>
          <w:rFonts w:ascii="Calibri" w:eastAsia="Calibri" w:hAnsi="Calibri" w:cs="Arial"/>
        </w:rPr>
        <w:t>Owner</w:t>
      </w:r>
      <w:r w:rsidR="00C36E61">
        <w:rPr>
          <w:rFonts w:ascii="Calibri" w:eastAsia="Calibri" w:hAnsi="Calibri" w:cs="Arial"/>
        </w:rPr>
        <w:t>s,</w:t>
      </w:r>
      <w:r>
        <w:rPr>
          <w:rFonts w:ascii="Calibri" w:eastAsia="Calibri" w:hAnsi="Calibri" w:cs="Arial"/>
        </w:rPr>
        <w:t xml:space="preserve"> any impact on the application </w:t>
      </w:r>
      <w:r w:rsidR="00C36E61">
        <w:rPr>
          <w:rFonts w:ascii="Calibri" w:eastAsia="Calibri" w:hAnsi="Calibri" w:cs="Arial"/>
        </w:rPr>
        <w:t xml:space="preserve">will </w:t>
      </w:r>
      <w:r>
        <w:rPr>
          <w:rFonts w:ascii="Calibri" w:eastAsia="Calibri" w:hAnsi="Calibri" w:cs="Arial"/>
        </w:rPr>
        <w:t xml:space="preserve">have an </w:t>
      </w:r>
      <w:r w:rsidR="00C36E61">
        <w:rPr>
          <w:rFonts w:ascii="Calibri" w:eastAsia="Calibri" w:hAnsi="Calibri" w:cs="Arial"/>
        </w:rPr>
        <w:t xml:space="preserve">effect </w:t>
      </w:r>
      <w:r>
        <w:rPr>
          <w:rFonts w:ascii="Calibri" w:eastAsia="Calibri" w:hAnsi="Calibri" w:cs="Arial"/>
        </w:rPr>
        <w:t xml:space="preserve">on them. </w:t>
      </w:r>
    </w:p>
    <w:p w:rsidR="006846DF" w:rsidRDefault="006846DF" w:rsidP="006846DF">
      <w:pPr>
        <w:rPr>
          <w:rFonts w:asciiTheme="majorHAnsi" w:hAnsiTheme="majorHAnsi"/>
          <w:b/>
          <w:sz w:val="24"/>
          <w:szCs w:val="24"/>
        </w:rPr>
      </w:pPr>
      <w:r w:rsidRPr="00721793">
        <w:rPr>
          <w:rFonts w:asciiTheme="majorHAnsi" w:hAnsiTheme="majorHAnsi"/>
          <w:b/>
          <w:sz w:val="24"/>
          <w:szCs w:val="24"/>
        </w:rPr>
        <w:t>Actors</w:t>
      </w:r>
    </w:p>
    <w:p w:rsidR="007C207D" w:rsidRDefault="007C207D" w:rsidP="007C207D">
      <w:pPr>
        <w:pStyle w:val="ListParagraph"/>
        <w:numPr>
          <w:ilvl w:val="0"/>
          <w:numId w:val="4"/>
        </w:numPr>
        <w:spacing w:line="240" w:lineRule="auto"/>
        <w:rPr>
          <w:rFonts w:ascii="Calibri" w:eastAsia="Calibri" w:hAnsi="Calibri" w:cs="Arial"/>
        </w:rPr>
      </w:pPr>
      <w:r w:rsidRPr="00165445">
        <w:rPr>
          <w:rFonts w:ascii="Calibri" w:eastAsia="Calibri" w:hAnsi="Calibri" w:cs="Arial"/>
          <w:b/>
        </w:rPr>
        <w:t>User:</w:t>
      </w:r>
      <w:r w:rsidRPr="00165445">
        <w:rPr>
          <w:rFonts w:ascii="Calibri" w:eastAsia="Calibri" w:hAnsi="Calibri" w:cs="Arial"/>
        </w:rPr>
        <w:t xml:space="preserve"> </w:t>
      </w:r>
      <w:r>
        <w:rPr>
          <w:rFonts w:ascii="Calibri" w:eastAsia="Calibri" w:hAnsi="Calibri" w:cs="Arial"/>
        </w:rPr>
        <w:t>a human</w:t>
      </w:r>
      <w:r w:rsidRPr="00165445">
        <w:rPr>
          <w:rFonts w:ascii="Calibri" w:eastAsia="Calibri" w:hAnsi="Calibri" w:cs="Arial"/>
        </w:rPr>
        <w:t xml:space="preserve"> actor who </w:t>
      </w:r>
      <w:r>
        <w:rPr>
          <w:rFonts w:ascii="Calibri" w:eastAsia="Calibri" w:hAnsi="Calibri" w:cs="Arial"/>
        </w:rPr>
        <w:t xml:space="preserve">interacts with the FBCIM System.  After receiving authentication through (or using) a Facebook account, the user can open a chat window with a specific friend present in the friend list. The user (sender) can then start sending messages to the friend (other user /receiver). Communication can be initiated with </w:t>
      </w:r>
      <w:r w:rsidR="00767C32">
        <w:rPr>
          <w:rFonts w:ascii="Calibri" w:eastAsia="Calibri" w:hAnsi="Calibri" w:cs="Arial"/>
        </w:rPr>
        <w:t>any other</w:t>
      </w:r>
      <w:r>
        <w:rPr>
          <w:rFonts w:ascii="Calibri" w:eastAsia="Calibri" w:hAnsi="Calibri" w:cs="Arial"/>
        </w:rPr>
        <w:t xml:space="preserve"> friend (user / receiver) who is online and the chat can continue for as long as the communication link is open.</w:t>
      </w:r>
    </w:p>
    <w:p w:rsidR="007C207D" w:rsidRPr="00200C08" w:rsidRDefault="007C207D" w:rsidP="007C207D">
      <w:pPr>
        <w:pStyle w:val="ListParagraph"/>
        <w:numPr>
          <w:ilvl w:val="0"/>
          <w:numId w:val="4"/>
        </w:numPr>
        <w:spacing w:line="240" w:lineRule="auto"/>
        <w:rPr>
          <w:rFonts w:ascii="Calibri" w:eastAsia="Calibri" w:hAnsi="Calibri" w:cs="Arial"/>
        </w:rPr>
      </w:pPr>
      <w:proofErr w:type="spellStart"/>
      <w:r>
        <w:rPr>
          <w:rFonts w:ascii="Calibri" w:eastAsia="Calibri" w:hAnsi="Calibri" w:cs="Arial"/>
          <w:b/>
        </w:rPr>
        <w:t>Restfb</w:t>
      </w:r>
      <w:proofErr w:type="spellEnd"/>
      <w:r>
        <w:rPr>
          <w:rFonts w:ascii="Calibri" w:eastAsia="Calibri" w:hAnsi="Calibri" w:cs="Arial"/>
          <w:b/>
        </w:rPr>
        <w:t xml:space="preserve">: </w:t>
      </w:r>
      <w:r>
        <w:rPr>
          <w:rFonts w:ascii="Calibri" w:eastAsia="Calibri" w:hAnsi="Calibri" w:cs="Arial"/>
          <w:bCs/>
        </w:rPr>
        <w:t xml:space="preserve">This is non-human secondary actor that the FBCIM System connects to. This secondary actor allows FBCIM System to send information to the Facebook system. It is a low level HTTP based API that supports </w:t>
      </w:r>
      <w:r w:rsidR="002F10C2">
        <w:rPr>
          <w:rFonts w:ascii="Calibri" w:eastAsia="Calibri" w:hAnsi="Calibri" w:cs="Arial"/>
          <w:bCs/>
        </w:rPr>
        <w:t xml:space="preserve">the </w:t>
      </w:r>
      <w:r>
        <w:rPr>
          <w:rFonts w:ascii="Calibri" w:eastAsia="Calibri" w:hAnsi="Calibri" w:cs="Arial"/>
          <w:bCs/>
        </w:rPr>
        <w:t>FBCIM System to query existing data from the Facebook system. It also allows new data to be sent to the Facebook system from FBCIM System.</w:t>
      </w:r>
    </w:p>
    <w:p w:rsidR="007C207D" w:rsidRPr="00A96082" w:rsidRDefault="007C207D" w:rsidP="007C207D">
      <w:pPr>
        <w:pStyle w:val="ListParagraph"/>
        <w:numPr>
          <w:ilvl w:val="0"/>
          <w:numId w:val="4"/>
        </w:numPr>
        <w:spacing w:line="240" w:lineRule="auto"/>
        <w:rPr>
          <w:rFonts w:ascii="Calibri" w:eastAsia="Calibri" w:hAnsi="Calibri" w:cs="Arial"/>
        </w:rPr>
      </w:pPr>
      <w:r w:rsidRPr="00A96082">
        <w:rPr>
          <w:rFonts w:ascii="Calibri" w:eastAsia="Calibri" w:hAnsi="Calibri" w:cs="Arial"/>
          <w:b/>
        </w:rPr>
        <w:t>Facebook System</w:t>
      </w:r>
      <w:r w:rsidRPr="00A96082">
        <w:rPr>
          <w:rFonts w:ascii="Calibri" w:eastAsia="Calibri" w:hAnsi="Calibri" w:cs="Arial"/>
        </w:rPr>
        <w:t>: This is another non-human secondary actor, which is the primary source of information</w:t>
      </w:r>
      <w:r>
        <w:rPr>
          <w:rFonts w:ascii="Calibri" w:eastAsia="Calibri" w:hAnsi="Calibri" w:cs="Arial"/>
        </w:rPr>
        <w:t>.</w:t>
      </w:r>
      <w:r w:rsidRPr="00A96082">
        <w:rPr>
          <w:rFonts w:ascii="Calibri" w:eastAsia="Calibri" w:hAnsi="Calibri" w:cs="Arial"/>
        </w:rPr>
        <w:t xml:space="preserve"> </w:t>
      </w:r>
      <w:r>
        <w:rPr>
          <w:rFonts w:ascii="Calibri" w:eastAsia="Calibri" w:hAnsi="Calibri" w:cs="Arial"/>
        </w:rPr>
        <w:t>It holds user data. It restricts unauthorized access to user’s data by providing safety measures.</w:t>
      </w:r>
      <w:r w:rsidRPr="00A96082">
        <w:rPr>
          <w:rFonts w:ascii="Calibri" w:eastAsia="Calibri" w:hAnsi="Calibri" w:cs="Arial"/>
        </w:rPr>
        <w:t xml:space="preserve"> </w:t>
      </w:r>
      <w:r>
        <w:rPr>
          <w:rFonts w:ascii="Calibri" w:eastAsia="Calibri" w:hAnsi="Calibri" w:cs="Arial"/>
        </w:rPr>
        <w:t xml:space="preserve">Facebook System supports </w:t>
      </w:r>
      <w:r w:rsidRPr="00A96082">
        <w:rPr>
          <w:rFonts w:ascii="Calibri" w:eastAsia="Calibri" w:hAnsi="Calibri" w:cs="Arial"/>
        </w:rPr>
        <w:t>FBCIM System to operate and fulfill its function.</w:t>
      </w:r>
    </w:p>
    <w:p w:rsidR="006846DF" w:rsidRPr="00200C08" w:rsidRDefault="006846DF" w:rsidP="006846DF">
      <w:pPr>
        <w:pStyle w:val="ListParagraph"/>
        <w:spacing w:line="240" w:lineRule="auto"/>
        <w:rPr>
          <w:rFonts w:ascii="Calibri" w:eastAsia="Calibri" w:hAnsi="Calibri" w:cs="Arial"/>
        </w:rPr>
      </w:pPr>
    </w:p>
    <w:p w:rsidR="00F76545" w:rsidRDefault="00F76545" w:rsidP="009D4225">
      <w:pPr>
        <w:pStyle w:val="Heading1"/>
        <w:spacing w:after="120"/>
      </w:pPr>
      <w:r>
        <w:t>Informal Use Case</w:t>
      </w:r>
    </w:p>
    <w:tbl>
      <w:tblPr>
        <w:tblStyle w:val="TableGrid"/>
        <w:tblW w:w="0" w:type="auto"/>
        <w:jc w:val="center"/>
        <w:tblLook w:val="04A0"/>
      </w:tblPr>
      <w:tblGrid>
        <w:gridCol w:w="9576"/>
      </w:tblGrid>
      <w:tr w:rsidR="00E740D1" w:rsidTr="00063C7A">
        <w:trPr>
          <w:cantSplit/>
          <w:jc w:val="center"/>
        </w:trPr>
        <w:tc>
          <w:tcPr>
            <w:tcW w:w="9576" w:type="dxa"/>
            <w:shd w:val="clear" w:color="auto" w:fill="4F81BD" w:themeFill="accent1"/>
          </w:tcPr>
          <w:p w:rsidR="00E740D1" w:rsidRDefault="00E740D1" w:rsidP="00063C7A">
            <w:pPr>
              <w:keepNext/>
            </w:pPr>
            <w:r>
              <w:t xml:space="preserve">Send a chat message to friend                                                                                                                                       </w:t>
            </w:r>
          </w:p>
        </w:tc>
      </w:tr>
      <w:tr w:rsidR="00E740D1" w:rsidTr="00063C7A">
        <w:trPr>
          <w:cantSplit/>
          <w:jc w:val="center"/>
        </w:trPr>
        <w:tc>
          <w:tcPr>
            <w:tcW w:w="9576" w:type="dxa"/>
          </w:tcPr>
          <w:p w:rsidR="00CA3DDA" w:rsidRPr="0007716D" w:rsidRDefault="00CA3DDA" w:rsidP="00063C7A">
            <w:pPr>
              <w:pStyle w:val="ListParagraph"/>
              <w:keepNext/>
              <w:numPr>
                <w:ilvl w:val="0"/>
                <w:numId w:val="5"/>
              </w:numPr>
            </w:pPr>
            <w:r w:rsidRPr="0007716D">
              <w:t>FBCIM User launches FBCIM client application.</w:t>
            </w:r>
          </w:p>
          <w:p w:rsidR="00CA3DDA" w:rsidRPr="0007716D" w:rsidRDefault="00CA3DDA" w:rsidP="00063C7A">
            <w:pPr>
              <w:pStyle w:val="ListParagraph"/>
              <w:keepNext/>
              <w:numPr>
                <w:ilvl w:val="0"/>
                <w:numId w:val="5"/>
              </w:numPr>
            </w:pPr>
            <w:r w:rsidRPr="0007716D">
              <w:t>System prompts the FBCIM user to connect with Facebook.</w:t>
            </w:r>
          </w:p>
          <w:p w:rsidR="00CA3DDA" w:rsidRPr="0007716D" w:rsidRDefault="00CA3DDA" w:rsidP="00063C7A">
            <w:pPr>
              <w:pStyle w:val="ListParagraph"/>
              <w:keepNext/>
              <w:numPr>
                <w:ilvl w:val="0"/>
                <w:numId w:val="5"/>
              </w:numPr>
            </w:pPr>
            <w:r w:rsidRPr="0007716D">
              <w:t>FBCIM user provides required credentials for login.</w:t>
            </w:r>
          </w:p>
          <w:p w:rsidR="00CA3DDA" w:rsidRDefault="00CA3DDA" w:rsidP="00063C7A">
            <w:pPr>
              <w:pStyle w:val="ListParagraph"/>
              <w:keepNext/>
              <w:numPr>
                <w:ilvl w:val="0"/>
                <w:numId w:val="5"/>
              </w:numPr>
            </w:pPr>
            <w:r w:rsidRPr="0007716D">
              <w:t>System logs the user into his Facebook account.</w:t>
            </w:r>
          </w:p>
          <w:p w:rsidR="00CA3DDA" w:rsidRPr="0007716D" w:rsidRDefault="00CA3DDA" w:rsidP="00063C7A">
            <w:pPr>
              <w:pStyle w:val="ListParagraph"/>
              <w:keepNext/>
              <w:numPr>
                <w:ilvl w:val="0"/>
                <w:numId w:val="5"/>
              </w:numPr>
            </w:pPr>
            <w:r>
              <w:t>System retrieves user’s friends and displays them.</w:t>
            </w:r>
          </w:p>
          <w:p w:rsidR="00CA3DDA" w:rsidRPr="0007716D" w:rsidRDefault="00CA3DDA" w:rsidP="00063C7A">
            <w:pPr>
              <w:pStyle w:val="ListParagraph"/>
              <w:keepNext/>
              <w:numPr>
                <w:ilvl w:val="0"/>
                <w:numId w:val="5"/>
              </w:numPr>
            </w:pPr>
            <w:r w:rsidRPr="0007716D">
              <w:t>FBCIM user selects the friend to chat.</w:t>
            </w:r>
          </w:p>
          <w:p w:rsidR="00CA3DDA" w:rsidRPr="0007716D" w:rsidRDefault="00CA3DDA" w:rsidP="00063C7A">
            <w:pPr>
              <w:pStyle w:val="ListParagraph"/>
              <w:keepNext/>
              <w:numPr>
                <w:ilvl w:val="0"/>
                <w:numId w:val="5"/>
              </w:numPr>
            </w:pPr>
            <w:r w:rsidRPr="0007716D">
              <w:t>System pops up the Chat message window.</w:t>
            </w:r>
          </w:p>
          <w:p w:rsidR="00CA3DDA" w:rsidRPr="0007716D" w:rsidRDefault="00CA3DDA" w:rsidP="00063C7A">
            <w:pPr>
              <w:pStyle w:val="ListParagraph"/>
              <w:keepNext/>
              <w:numPr>
                <w:ilvl w:val="0"/>
                <w:numId w:val="5"/>
              </w:numPr>
            </w:pPr>
            <w:r w:rsidRPr="0007716D">
              <w:t>FBCIM User types the required message to be sent.</w:t>
            </w:r>
          </w:p>
          <w:p w:rsidR="00CA3DDA" w:rsidRPr="0007716D" w:rsidRDefault="00CA3DDA" w:rsidP="00063C7A">
            <w:pPr>
              <w:pStyle w:val="ListParagraph"/>
              <w:keepNext/>
              <w:numPr>
                <w:ilvl w:val="0"/>
                <w:numId w:val="5"/>
              </w:numPr>
            </w:pPr>
            <w:r w:rsidRPr="0007716D">
              <w:t>System forwards the message to the correct recipient.</w:t>
            </w:r>
          </w:p>
          <w:p w:rsidR="00E740D1" w:rsidRDefault="00E740D1" w:rsidP="00063C7A">
            <w:pPr>
              <w:keepNext/>
            </w:pPr>
          </w:p>
        </w:tc>
      </w:tr>
    </w:tbl>
    <w:p w:rsidR="00E740D1" w:rsidRDefault="00E740D1" w:rsidP="00E740D1"/>
    <w:tbl>
      <w:tblPr>
        <w:tblStyle w:val="TableGrid"/>
        <w:tblW w:w="0" w:type="auto"/>
        <w:jc w:val="center"/>
        <w:tblLook w:val="04A0"/>
      </w:tblPr>
      <w:tblGrid>
        <w:gridCol w:w="9576"/>
      </w:tblGrid>
      <w:tr w:rsidR="00E740D1" w:rsidTr="00063C7A">
        <w:trPr>
          <w:cantSplit/>
          <w:jc w:val="center"/>
        </w:trPr>
        <w:tc>
          <w:tcPr>
            <w:tcW w:w="9576" w:type="dxa"/>
            <w:shd w:val="clear" w:color="auto" w:fill="4F81BD" w:themeFill="accent1"/>
          </w:tcPr>
          <w:p w:rsidR="00E740D1" w:rsidRDefault="00E740D1" w:rsidP="00063C7A">
            <w:pPr>
              <w:keepNext/>
            </w:pPr>
            <w:r>
              <w:lastRenderedPageBreak/>
              <w:t>Upload post to Facebook Account</w:t>
            </w:r>
          </w:p>
        </w:tc>
      </w:tr>
      <w:tr w:rsidR="00E740D1" w:rsidTr="00063C7A">
        <w:trPr>
          <w:cantSplit/>
          <w:jc w:val="center"/>
        </w:trPr>
        <w:tc>
          <w:tcPr>
            <w:tcW w:w="9576" w:type="dxa"/>
          </w:tcPr>
          <w:p w:rsidR="007440ED" w:rsidRPr="0007716D" w:rsidRDefault="007440ED" w:rsidP="00063C7A">
            <w:pPr>
              <w:pStyle w:val="ListParagraph"/>
              <w:keepNext/>
              <w:numPr>
                <w:ilvl w:val="0"/>
                <w:numId w:val="6"/>
              </w:numPr>
            </w:pPr>
            <w:r w:rsidRPr="0007716D">
              <w:t>FBCIM User launches FBCIM client application.</w:t>
            </w:r>
          </w:p>
          <w:p w:rsidR="007440ED" w:rsidRPr="0007716D" w:rsidRDefault="007440ED" w:rsidP="00063C7A">
            <w:pPr>
              <w:pStyle w:val="ListParagraph"/>
              <w:keepNext/>
              <w:numPr>
                <w:ilvl w:val="0"/>
                <w:numId w:val="6"/>
              </w:numPr>
            </w:pPr>
            <w:r w:rsidRPr="0007716D">
              <w:t>System prompts the FBCIM user to connect with Facebook.</w:t>
            </w:r>
          </w:p>
          <w:p w:rsidR="007440ED" w:rsidRPr="0007716D" w:rsidRDefault="007440ED" w:rsidP="00063C7A">
            <w:pPr>
              <w:pStyle w:val="ListParagraph"/>
              <w:keepNext/>
              <w:numPr>
                <w:ilvl w:val="0"/>
                <w:numId w:val="6"/>
              </w:numPr>
            </w:pPr>
            <w:r w:rsidRPr="0007716D">
              <w:t>FBCIM user provides required credentials for login.</w:t>
            </w:r>
          </w:p>
          <w:p w:rsidR="007440ED" w:rsidRPr="0007716D" w:rsidRDefault="007440ED" w:rsidP="00063C7A">
            <w:pPr>
              <w:pStyle w:val="ListParagraph"/>
              <w:keepNext/>
              <w:numPr>
                <w:ilvl w:val="0"/>
                <w:numId w:val="6"/>
              </w:numPr>
            </w:pPr>
            <w:r w:rsidRPr="0007716D">
              <w:t>System logs the user into his Facebook account.</w:t>
            </w:r>
          </w:p>
          <w:p w:rsidR="007440ED" w:rsidRPr="0007716D" w:rsidRDefault="007440ED" w:rsidP="00063C7A">
            <w:pPr>
              <w:pStyle w:val="ListParagraph"/>
              <w:keepNext/>
              <w:numPr>
                <w:ilvl w:val="0"/>
                <w:numId w:val="6"/>
              </w:numPr>
            </w:pPr>
            <w:r w:rsidRPr="0007716D">
              <w:t>System pops up the FBCIM Messenger with user logged in.</w:t>
            </w:r>
          </w:p>
          <w:p w:rsidR="007440ED" w:rsidRPr="0007716D" w:rsidRDefault="007440ED" w:rsidP="00063C7A">
            <w:pPr>
              <w:pStyle w:val="ListParagraph"/>
              <w:keepNext/>
              <w:numPr>
                <w:ilvl w:val="0"/>
                <w:numId w:val="6"/>
              </w:numPr>
            </w:pPr>
            <w:r w:rsidRPr="0007716D">
              <w:t>FBCIM user sele</w:t>
            </w:r>
            <w:r>
              <w:t xml:space="preserve">cts the box to type the message for posting to </w:t>
            </w:r>
            <w:r w:rsidRPr="0007716D">
              <w:t>Facebook account.</w:t>
            </w:r>
          </w:p>
          <w:p w:rsidR="007440ED" w:rsidRPr="0007716D" w:rsidRDefault="007440ED" w:rsidP="00063C7A">
            <w:pPr>
              <w:pStyle w:val="ListParagraph"/>
              <w:keepNext/>
              <w:numPr>
                <w:ilvl w:val="0"/>
                <w:numId w:val="6"/>
              </w:numPr>
            </w:pPr>
            <w:r w:rsidRPr="0007716D">
              <w:t>FBCIM User enters the message to be uploaded on Facebook account.</w:t>
            </w:r>
          </w:p>
          <w:p w:rsidR="00E740D1" w:rsidRDefault="007440ED" w:rsidP="00063C7A">
            <w:pPr>
              <w:pStyle w:val="ListParagraph"/>
              <w:keepNext/>
              <w:numPr>
                <w:ilvl w:val="0"/>
                <w:numId w:val="6"/>
              </w:numPr>
            </w:pPr>
            <w:r w:rsidRPr="0007716D">
              <w:t>System take</w:t>
            </w:r>
            <w:r>
              <w:t>s</w:t>
            </w:r>
            <w:r w:rsidRPr="0007716D">
              <w:t xml:space="preserve"> the message and posts on the FBCIM User's wall.</w:t>
            </w:r>
          </w:p>
        </w:tc>
      </w:tr>
    </w:tbl>
    <w:p w:rsidR="00E740D1" w:rsidRDefault="00E740D1" w:rsidP="00E740D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C1203A" w:rsidRPr="0007716D" w:rsidTr="00063C7A">
        <w:trPr>
          <w:cantSplit/>
          <w:jc w:val="center"/>
        </w:trPr>
        <w:tc>
          <w:tcPr>
            <w:tcW w:w="9576" w:type="dxa"/>
            <w:shd w:val="clear" w:color="auto" w:fill="4F81BD"/>
          </w:tcPr>
          <w:p w:rsidR="00C1203A" w:rsidRPr="0007716D" w:rsidRDefault="00C1203A" w:rsidP="00063C7A">
            <w:pPr>
              <w:keepNext/>
              <w:spacing w:after="0" w:line="240" w:lineRule="auto"/>
            </w:pPr>
            <w:r w:rsidRPr="0007716D">
              <w:t>Change User Status</w:t>
            </w:r>
          </w:p>
        </w:tc>
      </w:tr>
      <w:tr w:rsidR="00C1203A" w:rsidRPr="0007716D" w:rsidTr="00063C7A">
        <w:trPr>
          <w:cantSplit/>
          <w:jc w:val="center"/>
        </w:trPr>
        <w:tc>
          <w:tcPr>
            <w:tcW w:w="9576" w:type="dxa"/>
          </w:tcPr>
          <w:p w:rsidR="00C1203A" w:rsidRPr="0007716D" w:rsidRDefault="00C1203A" w:rsidP="00063C7A">
            <w:pPr>
              <w:pStyle w:val="ListParagraph"/>
              <w:keepNext/>
              <w:numPr>
                <w:ilvl w:val="0"/>
                <w:numId w:val="7"/>
              </w:numPr>
              <w:spacing w:after="0" w:line="240" w:lineRule="auto"/>
            </w:pPr>
            <w:r w:rsidRPr="0007716D">
              <w:t>FBCIM User launches FBCIM client application.</w:t>
            </w:r>
          </w:p>
          <w:p w:rsidR="00C1203A" w:rsidRPr="0007716D" w:rsidRDefault="00C1203A" w:rsidP="00063C7A">
            <w:pPr>
              <w:pStyle w:val="ListParagraph"/>
              <w:keepNext/>
              <w:numPr>
                <w:ilvl w:val="0"/>
                <w:numId w:val="7"/>
              </w:numPr>
              <w:spacing w:after="0" w:line="240" w:lineRule="auto"/>
            </w:pPr>
            <w:r w:rsidRPr="0007716D">
              <w:t>System prompts the FBCIM user to connect with Facebook.</w:t>
            </w:r>
          </w:p>
          <w:p w:rsidR="00C1203A" w:rsidRPr="0007716D" w:rsidRDefault="00C1203A" w:rsidP="00063C7A">
            <w:pPr>
              <w:pStyle w:val="ListParagraph"/>
              <w:keepNext/>
              <w:numPr>
                <w:ilvl w:val="0"/>
                <w:numId w:val="7"/>
              </w:numPr>
              <w:spacing w:after="0" w:line="240" w:lineRule="auto"/>
            </w:pPr>
            <w:r w:rsidRPr="0007716D">
              <w:t>FBCIM user provides required credentials for login.</w:t>
            </w:r>
          </w:p>
          <w:p w:rsidR="00C1203A" w:rsidRPr="0007716D" w:rsidRDefault="00C1203A" w:rsidP="00063C7A">
            <w:pPr>
              <w:pStyle w:val="ListParagraph"/>
              <w:keepNext/>
              <w:numPr>
                <w:ilvl w:val="0"/>
                <w:numId w:val="7"/>
              </w:numPr>
              <w:spacing w:after="0" w:line="240" w:lineRule="auto"/>
            </w:pPr>
            <w:r w:rsidRPr="0007716D">
              <w:t>System logs the user into his Facebook account.</w:t>
            </w:r>
          </w:p>
          <w:p w:rsidR="00C1203A" w:rsidRPr="0007716D" w:rsidRDefault="00C1203A" w:rsidP="00063C7A">
            <w:pPr>
              <w:pStyle w:val="ListParagraph"/>
              <w:keepNext/>
              <w:numPr>
                <w:ilvl w:val="0"/>
                <w:numId w:val="7"/>
              </w:numPr>
              <w:spacing w:after="0" w:line="240" w:lineRule="auto"/>
            </w:pPr>
            <w:r w:rsidRPr="0007716D">
              <w:t>System pops up the FBCIM Messenger with user logged in.</w:t>
            </w:r>
          </w:p>
          <w:p w:rsidR="00C1203A" w:rsidRPr="0007716D" w:rsidRDefault="00C1203A" w:rsidP="00063C7A">
            <w:pPr>
              <w:pStyle w:val="ListParagraph"/>
              <w:keepNext/>
              <w:numPr>
                <w:ilvl w:val="0"/>
                <w:numId w:val="7"/>
              </w:numPr>
              <w:spacing w:after="0" w:line="240" w:lineRule="auto"/>
            </w:pPr>
            <w:r w:rsidRPr="0007716D">
              <w:t>FBCIM user selects the status message.</w:t>
            </w:r>
          </w:p>
          <w:p w:rsidR="00C1203A" w:rsidRPr="0007716D" w:rsidRDefault="00C1203A" w:rsidP="00063C7A">
            <w:pPr>
              <w:pStyle w:val="ListParagraph"/>
              <w:keepNext/>
              <w:numPr>
                <w:ilvl w:val="0"/>
                <w:numId w:val="7"/>
              </w:numPr>
              <w:spacing w:after="0" w:line="240" w:lineRule="auto"/>
            </w:pPr>
            <w:r w:rsidRPr="0007716D">
              <w:t>System accepts the required status.</w:t>
            </w:r>
          </w:p>
          <w:p w:rsidR="00C1203A" w:rsidRPr="0007716D" w:rsidRDefault="00C1203A" w:rsidP="00063C7A">
            <w:pPr>
              <w:pStyle w:val="ListParagraph"/>
              <w:keepNext/>
              <w:numPr>
                <w:ilvl w:val="0"/>
                <w:numId w:val="7"/>
              </w:numPr>
              <w:spacing w:after="0" w:line="240" w:lineRule="auto"/>
            </w:pPr>
            <w:r w:rsidRPr="0007716D">
              <w:t>System saves the status.</w:t>
            </w:r>
          </w:p>
          <w:p w:rsidR="00C1203A" w:rsidRPr="0007716D" w:rsidRDefault="00C1203A" w:rsidP="00063C7A">
            <w:pPr>
              <w:pStyle w:val="ListParagraph"/>
              <w:keepNext/>
              <w:numPr>
                <w:ilvl w:val="0"/>
                <w:numId w:val="7"/>
              </w:numPr>
              <w:spacing w:after="0" w:line="240" w:lineRule="auto"/>
            </w:pPr>
            <w:r w:rsidRPr="0007716D">
              <w:t>System posts the status on the FBCIM messenger.</w:t>
            </w:r>
          </w:p>
        </w:tc>
      </w:tr>
    </w:tbl>
    <w:p w:rsidR="00696C14" w:rsidRDefault="00696C14" w:rsidP="00696C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696C14" w:rsidRPr="0007716D" w:rsidTr="00063C7A">
        <w:trPr>
          <w:cantSplit/>
          <w:jc w:val="center"/>
        </w:trPr>
        <w:tc>
          <w:tcPr>
            <w:tcW w:w="9576" w:type="dxa"/>
            <w:shd w:val="clear" w:color="auto" w:fill="4F81BD"/>
          </w:tcPr>
          <w:p w:rsidR="00696C14" w:rsidRPr="0007716D" w:rsidRDefault="00696C14" w:rsidP="00063C7A">
            <w:pPr>
              <w:keepNext/>
              <w:spacing w:after="0" w:line="240" w:lineRule="auto"/>
            </w:pPr>
            <w:r w:rsidRPr="0007716D">
              <w:t>Sending an emotion to Facebook friend</w:t>
            </w:r>
          </w:p>
        </w:tc>
      </w:tr>
      <w:tr w:rsidR="00696C14" w:rsidRPr="0007716D" w:rsidTr="00063C7A">
        <w:trPr>
          <w:cantSplit/>
          <w:jc w:val="center"/>
        </w:trPr>
        <w:tc>
          <w:tcPr>
            <w:tcW w:w="9576" w:type="dxa"/>
          </w:tcPr>
          <w:p w:rsidR="00696C14" w:rsidRPr="0007716D" w:rsidRDefault="00696C14" w:rsidP="00063C7A">
            <w:pPr>
              <w:pStyle w:val="ListParagraph"/>
              <w:keepNext/>
              <w:numPr>
                <w:ilvl w:val="0"/>
                <w:numId w:val="8"/>
              </w:numPr>
              <w:spacing w:after="0" w:line="240" w:lineRule="auto"/>
            </w:pPr>
            <w:r w:rsidRPr="0007716D">
              <w:t>FBCIM User launches FBCIM client application.</w:t>
            </w:r>
          </w:p>
          <w:p w:rsidR="00696C14" w:rsidRPr="0007716D" w:rsidRDefault="00696C14" w:rsidP="00063C7A">
            <w:pPr>
              <w:pStyle w:val="ListParagraph"/>
              <w:keepNext/>
              <w:numPr>
                <w:ilvl w:val="0"/>
                <w:numId w:val="8"/>
              </w:numPr>
              <w:spacing w:after="0" w:line="240" w:lineRule="auto"/>
            </w:pPr>
            <w:r w:rsidRPr="0007716D">
              <w:t xml:space="preserve">System prompts the FBCIM user to connect with </w:t>
            </w:r>
            <w:proofErr w:type="spellStart"/>
            <w:r w:rsidRPr="0007716D">
              <w:t>facebook</w:t>
            </w:r>
            <w:proofErr w:type="spellEnd"/>
            <w:r w:rsidRPr="0007716D">
              <w:t>.</w:t>
            </w:r>
          </w:p>
          <w:p w:rsidR="00696C14" w:rsidRPr="0007716D" w:rsidRDefault="00696C14" w:rsidP="00063C7A">
            <w:pPr>
              <w:pStyle w:val="ListParagraph"/>
              <w:keepNext/>
              <w:numPr>
                <w:ilvl w:val="0"/>
                <w:numId w:val="8"/>
              </w:numPr>
              <w:spacing w:after="0" w:line="240" w:lineRule="auto"/>
            </w:pPr>
            <w:r w:rsidRPr="0007716D">
              <w:t>FBCIM user provides required credentials for login.</w:t>
            </w:r>
          </w:p>
          <w:p w:rsidR="00696C14" w:rsidRDefault="00696C14" w:rsidP="00063C7A">
            <w:pPr>
              <w:pStyle w:val="ListParagraph"/>
              <w:keepNext/>
              <w:numPr>
                <w:ilvl w:val="0"/>
                <w:numId w:val="8"/>
              </w:numPr>
              <w:spacing w:after="0" w:line="240" w:lineRule="auto"/>
            </w:pPr>
            <w:r w:rsidRPr="0007716D">
              <w:t xml:space="preserve">System logs the user into his </w:t>
            </w:r>
            <w:proofErr w:type="spellStart"/>
            <w:r w:rsidRPr="0007716D">
              <w:t>facebook</w:t>
            </w:r>
            <w:proofErr w:type="spellEnd"/>
            <w:r w:rsidRPr="0007716D">
              <w:t xml:space="preserve"> account.</w:t>
            </w:r>
          </w:p>
          <w:p w:rsidR="00696C14" w:rsidRPr="0007716D" w:rsidRDefault="00696C14" w:rsidP="00063C7A">
            <w:pPr>
              <w:pStyle w:val="ListParagraph"/>
              <w:keepNext/>
              <w:numPr>
                <w:ilvl w:val="0"/>
                <w:numId w:val="8"/>
              </w:numPr>
              <w:spacing w:after="0" w:line="240" w:lineRule="auto"/>
            </w:pPr>
            <w:r>
              <w:t>System retrieves user’s friends and displays them.</w:t>
            </w:r>
          </w:p>
          <w:p w:rsidR="00696C14" w:rsidRPr="0007716D" w:rsidRDefault="00696C14" w:rsidP="00063C7A">
            <w:pPr>
              <w:pStyle w:val="ListParagraph"/>
              <w:keepNext/>
              <w:numPr>
                <w:ilvl w:val="0"/>
                <w:numId w:val="8"/>
              </w:numPr>
              <w:spacing w:after="0" w:line="240" w:lineRule="auto"/>
            </w:pPr>
            <w:r w:rsidRPr="0007716D">
              <w:t>FBCIM user selects the friend to chat.</w:t>
            </w:r>
          </w:p>
          <w:p w:rsidR="00696C14" w:rsidRPr="0007716D" w:rsidRDefault="00696C14" w:rsidP="00063C7A">
            <w:pPr>
              <w:pStyle w:val="ListParagraph"/>
              <w:keepNext/>
              <w:numPr>
                <w:ilvl w:val="0"/>
                <w:numId w:val="8"/>
              </w:numPr>
              <w:spacing w:after="0" w:line="240" w:lineRule="auto"/>
            </w:pPr>
            <w:r w:rsidRPr="0007716D">
              <w:t>System pops up the Chat message window.</w:t>
            </w:r>
          </w:p>
          <w:p w:rsidR="00696C14" w:rsidRPr="0007716D" w:rsidRDefault="00696C14" w:rsidP="00063C7A">
            <w:pPr>
              <w:pStyle w:val="ListParagraph"/>
              <w:keepNext/>
              <w:numPr>
                <w:ilvl w:val="0"/>
                <w:numId w:val="8"/>
              </w:numPr>
              <w:spacing w:after="0" w:line="240" w:lineRule="auto"/>
            </w:pPr>
            <w:r w:rsidRPr="0007716D">
              <w:t>FBCIM User select</w:t>
            </w:r>
            <w:r>
              <w:t>s the type of emotion to be sent</w:t>
            </w:r>
            <w:r w:rsidRPr="0007716D">
              <w:t xml:space="preserve"> to friend.</w:t>
            </w:r>
          </w:p>
          <w:p w:rsidR="00696C14" w:rsidRPr="0007716D" w:rsidRDefault="00696C14" w:rsidP="00063C7A">
            <w:pPr>
              <w:pStyle w:val="ListParagraph"/>
              <w:keepNext/>
              <w:numPr>
                <w:ilvl w:val="0"/>
                <w:numId w:val="8"/>
              </w:numPr>
              <w:spacing w:after="0" w:line="240" w:lineRule="auto"/>
            </w:pPr>
            <w:r w:rsidRPr="0007716D">
              <w:t>System accepts the selected emotion.</w:t>
            </w:r>
          </w:p>
          <w:p w:rsidR="00696C14" w:rsidRPr="0007716D" w:rsidRDefault="00696C14" w:rsidP="00063C7A">
            <w:pPr>
              <w:pStyle w:val="ListParagraph"/>
              <w:keepNext/>
              <w:numPr>
                <w:ilvl w:val="0"/>
                <w:numId w:val="8"/>
              </w:numPr>
              <w:spacing w:after="0" w:line="240" w:lineRule="auto"/>
            </w:pPr>
            <w:r w:rsidRPr="0007716D">
              <w:t>Systems forward it to recipient- friend.</w:t>
            </w:r>
          </w:p>
          <w:p w:rsidR="00696C14" w:rsidRPr="0007716D" w:rsidRDefault="00696C14" w:rsidP="00063C7A">
            <w:pPr>
              <w:pStyle w:val="ListParagraph"/>
              <w:keepNext/>
              <w:numPr>
                <w:ilvl w:val="0"/>
                <w:numId w:val="8"/>
              </w:numPr>
              <w:spacing w:after="0" w:line="240" w:lineRule="auto"/>
            </w:pPr>
            <w:r w:rsidRPr="0007716D">
              <w:t xml:space="preserve">System places </w:t>
            </w:r>
            <w:r>
              <w:t>an</w:t>
            </w:r>
            <w:r w:rsidRPr="0007716D">
              <w:t xml:space="preserve"> emotion on the recipient chat window.</w:t>
            </w:r>
          </w:p>
        </w:tc>
      </w:tr>
    </w:tbl>
    <w:p w:rsidR="00696C14" w:rsidRDefault="00696C14" w:rsidP="00696C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696C14" w:rsidRPr="0007716D" w:rsidTr="00C603D7">
        <w:trPr>
          <w:jc w:val="center"/>
        </w:trPr>
        <w:tc>
          <w:tcPr>
            <w:tcW w:w="9576" w:type="dxa"/>
            <w:shd w:val="clear" w:color="auto" w:fill="4F81BD"/>
          </w:tcPr>
          <w:p w:rsidR="00696C14" w:rsidRPr="0007716D" w:rsidRDefault="00696C14" w:rsidP="00063C7A">
            <w:pPr>
              <w:keepNext/>
              <w:spacing w:after="0" w:line="240" w:lineRule="auto"/>
            </w:pPr>
            <w:r w:rsidRPr="0007716D">
              <w:lastRenderedPageBreak/>
              <w:t>Loading FBCIM client on start up</w:t>
            </w:r>
          </w:p>
        </w:tc>
      </w:tr>
      <w:tr w:rsidR="00696C14" w:rsidRPr="0007716D" w:rsidTr="00C603D7">
        <w:trPr>
          <w:jc w:val="center"/>
        </w:trPr>
        <w:tc>
          <w:tcPr>
            <w:tcW w:w="9576" w:type="dxa"/>
          </w:tcPr>
          <w:p w:rsidR="00696C14" w:rsidRPr="0007716D" w:rsidRDefault="00696C14" w:rsidP="00063C7A">
            <w:pPr>
              <w:pStyle w:val="ListParagraph"/>
              <w:keepNext/>
              <w:numPr>
                <w:ilvl w:val="0"/>
                <w:numId w:val="9"/>
              </w:numPr>
              <w:spacing w:after="0" w:line="240" w:lineRule="auto"/>
            </w:pPr>
            <w:r w:rsidRPr="0007716D">
              <w:t>FBCIM User launches FBCIM client application.</w:t>
            </w:r>
          </w:p>
          <w:p w:rsidR="00696C14" w:rsidRPr="0007716D" w:rsidRDefault="00696C14" w:rsidP="00063C7A">
            <w:pPr>
              <w:pStyle w:val="ListParagraph"/>
              <w:keepNext/>
              <w:numPr>
                <w:ilvl w:val="0"/>
                <w:numId w:val="9"/>
              </w:numPr>
              <w:spacing w:after="0" w:line="240" w:lineRule="auto"/>
            </w:pPr>
            <w:r w:rsidRPr="0007716D">
              <w:t xml:space="preserve">System prompts the FBCIM user to connect with </w:t>
            </w:r>
            <w:r w:rsidR="00FF4D08" w:rsidRPr="0007716D">
              <w:t>Facebook</w:t>
            </w:r>
            <w:r w:rsidRPr="0007716D">
              <w:t>.</w:t>
            </w:r>
          </w:p>
          <w:p w:rsidR="00696C14" w:rsidRPr="0007716D" w:rsidRDefault="00696C14" w:rsidP="00063C7A">
            <w:pPr>
              <w:pStyle w:val="ListParagraph"/>
              <w:keepNext/>
              <w:numPr>
                <w:ilvl w:val="0"/>
                <w:numId w:val="9"/>
              </w:numPr>
              <w:spacing w:after="0" w:line="240" w:lineRule="auto"/>
            </w:pPr>
            <w:r w:rsidRPr="0007716D">
              <w:t>FBCIM user provides required credentials for login.</w:t>
            </w:r>
          </w:p>
          <w:p w:rsidR="00696C14" w:rsidRPr="0007716D" w:rsidRDefault="00696C14" w:rsidP="00063C7A">
            <w:pPr>
              <w:pStyle w:val="ListParagraph"/>
              <w:keepNext/>
              <w:numPr>
                <w:ilvl w:val="0"/>
                <w:numId w:val="9"/>
              </w:numPr>
              <w:spacing w:after="0" w:line="240" w:lineRule="auto"/>
            </w:pPr>
            <w:r w:rsidRPr="0007716D">
              <w:t xml:space="preserve">System logs the user into his </w:t>
            </w:r>
            <w:r w:rsidR="00FF4D08" w:rsidRPr="0007716D">
              <w:t>Facebook</w:t>
            </w:r>
            <w:r w:rsidRPr="0007716D">
              <w:t xml:space="preserve"> account.</w:t>
            </w:r>
          </w:p>
          <w:p w:rsidR="00696C14" w:rsidRPr="0007716D" w:rsidRDefault="00696C14" w:rsidP="00063C7A">
            <w:pPr>
              <w:pStyle w:val="ListParagraph"/>
              <w:keepNext/>
              <w:numPr>
                <w:ilvl w:val="0"/>
                <w:numId w:val="9"/>
              </w:numPr>
              <w:spacing w:after="0" w:line="240" w:lineRule="auto"/>
            </w:pPr>
            <w:r w:rsidRPr="0007716D">
              <w:t>FBCIM User selects the option to Load client on start up.</w:t>
            </w:r>
          </w:p>
          <w:p w:rsidR="00696C14" w:rsidRPr="0007716D" w:rsidRDefault="00696C14" w:rsidP="00063C7A">
            <w:pPr>
              <w:pStyle w:val="ListParagraph"/>
              <w:keepNext/>
              <w:numPr>
                <w:ilvl w:val="0"/>
                <w:numId w:val="9"/>
              </w:numPr>
              <w:spacing w:after="0" w:line="240" w:lineRule="auto"/>
            </w:pPr>
            <w:r w:rsidRPr="0007716D">
              <w:t>System accepts the required change.</w:t>
            </w:r>
          </w:p>
          <w:p w:rsidR="00696C14" w:rsidRPr="0007716D" w:rsidRDefault="00696C14" w:rsidP="00063C7A">
            <w:pPr>
              <w:pStyle w:val="ListParagraph"/>
              <w:keepNext/>
              <w:numPr>
                <w:ilvl w:val="0"/>
                <w:numId w:val="9"/>
              </w:numPr>
              <w:spacing w:after="0" w:line="240" w:lineRule="auto"/>
            </w:pPr>
            <w:r w:rsidRPr="0007716D">
              <w:t>System saves the changes to the load configuration file.</w:t>
            </w:r>
          </w:p>
          <w:p w:rsidR="00696C14" w:rsidRPr="0007716D" w:rsidRDefault="00696C14" w:rsidP="00063C7A">
            <w:pPr>
              <w:pStyle w:val="ListParagraph"/>
              <w:keepNext/>
              <w:numPr>
                <w:ilvl w:val="0"/>
                <w:numId w:val="9"/>
              </w:numPr>
              <w:spacing w:after="0" w:line="240" w:lineRule="auto"/>
            </w:pPr>
            <w:r w:rsidRPr="0007716D">
              <w:t>FBCIM user restarts the system.</w:t>
            </w:r>
          </w:p>
          <w:p w:rsidR="00696C14" w:rsidRPr="0007716D" w:rsidRDefault="00696C14" w:rsidP="00063C7A">
            <w:pPr>
              <w:pStyle w:val="ListParagraph"/>
              <w:keepNext/>
              <w:numPr>
                <w:ilvl w:val="0"/>
                <w:numId w:val="9"/>
              </w:numPr>
              <w:spacing w:after="0" w:line="240" w:lineRule="auto"/>
            </w:pPr>
            <w:r w:rsidRPr="0007716D">
              <w:t>Operating System loads the newly updated configuration file.</w:t>
            </w:r>
          </w:p>
          <w:p w:rsidR="00696C14" w:rsidRPr="0007716D" w:rsidRDefault="00696C14" w:rsidP="00063C7A">
            <w:pPr>
              <w:pStyle w:val="ListParagraph"/>
              <w:keepNext/>
              <w:numPr>
                <w:ilvl w:val="0"/>
                <w:numId w:val="9"/>
              </w:numPr>
              <w:spacing w:after="0" w:line="240" w:lineRule="auto"/>
            </w:pPr>
            <w:r w:rsidRPr="0007716D">
              <w:t>Operating System detects the new changes.</w:t>
            </w:r>
          </w:p>
          <w:p w:rsidR="00696C14" w:rsidRPr="0007716D" w:rsidRDefault="00696C14" w:rsidP="00063C7A">
            <w:pPr>
              <w:pStyle w:val="ListParagraph"/>
              <w:keepNext/>
              <w:numPr>
                <w:ilvl w:val="0"/>
                <w:numId w:val="9"/>
              </w:numPr>
              <w:spacing w:after="0" w:line="240" w:lineRule="auto"/>
            </w:pPr>
            <w:r w:rsidRPr="0007716D">
              <w:t>System - FBCIM Client is loaded on start up.</w:t>
            </w:r>
          </w:p>
        </w:tc>
      </w:tr>
    </w:tbl>
    <w:p w:rsidR="00696C14" w:rsidRDefault="00696C14" w:rsidP="00696C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696C14" w:rsidRPr="0007716D" w:rsidTr="00C603D7">
        <w:trPr>
          <w:jc w:val="center"/>
        </w:trPr>
        <w:tc>
          <w:tcPr>
            <w:tcW w:w="9576" w:type="dxa"/>
            <w:shd w:val="clear" w:color="auto" w:fill="4F81BD"/>
          </w:tcPr>
          <w:p w:rsidR="00696C14" w:rsidRPr="0007716D" w:rsidRDefault="00696C14" w:rsidP="00063C7A">
            <w:pPr>
              <w:keepNext/>
              <w:spacing w:after="0" w:line="240" w:lineRule="auto"/>
            </w:pPr>
            <w:r>
              <w:t>Connections using proxy server.</w:t>
            </w:r>
          </w:p>
        </w:tc>
      </w:tr>
      <w:tr w:rsidR="00696C14" w:rsidRPr="0007716D" w:rsidTr="00C603D7">
        <w:trPr>
          <w:jc w:val="center"/>
        </w:trPr>
        <w:tc>
          <w:tcPr>
            <w:tcW w:w="9576" w:type="dxa"/>
          </w:tcPr>
          <w:p w:rsidR="00696C14" w:rsidRPr="0007716D" w:rsidRDefault="00696C14" w:rsidP="00063C7A">
            <w:pPr>
              <w:pStyle w:val="ListParagraph"/>
              <w:keepNext/>
              <w:numPr>
                <w:ilvl w:val="0"/>
                <w:numId w:val="15"/>
              </w:numPr>
              <w:spacing w:after="0" w:line="240" w:lineRule="auto"/>
            </w:pPr>
            <w:r w:rsidRPr="0007716D">
              <w:t>FBCIM User launches FBCIM client application.</w:t>
            </w:r>
          </w:p>
          <w:p w:rsidR="00696C14" w:rsidRPr="0007716D" w:rsidRDefault="00696C14" w:rsidP="00063C7A">
            <w:pPr>
              <w:pStyle w:val="ListParagraph"/>
              <w:keepNext/>
              <w:numPr>
                <w:ilvl w:val="0"/>
                <w:numId w:val="15"/>
              </w:numPr>
              <w:spacing w:after="0" w:line="240" w:lineRule="auto"/>
            </w:pPr>
            <w:r w:rsidRPr="0007716D">
              <w:t xml:space="preserve">System prompts the FBCIM user to connect with </w:t>
            </w:r>
            <w:r w:rsidR="003608BA" w:rsidRPr="0007716D">
              <w:t>Facebook</w:t>
            </w:r>
            <w:r w:rsidRPr="0007716D">
              <w:t>.</w:t>
            </w:r>
          </w:p>
          <w:p w:rsidR="00696C14" w:rsidRPr="0007716D" w:rsidRDefault="00696C14" w:rsidP="00063C7A">
            <w:pPr>
              <w:pStyle w:val="ListParagraph"/>
              <w:keepNext/>
              <w:numPr>
                <w:ilvl w:val="0"/>
                <w:numId w:val="15"/>
              </w:numPr>
              <w:spacing w:after="0" w:line="240" w:lineRule="auto"/>
            </w:pPr>
            <w:r w:rsidRPr="0007716D">
              <w:t>FBCIM user provides required credentials for login.</w:t>
            </w:r>
          </w:p>
          <w:p w:rsidR="00696C14" w:rsidRDefault="00696C14" w:rsidP="00063C7A">
            <w:pPr>
              <w:pStyle w:val="ListParagraph"/>
              <w:keepNext/>
              <w:numPr>
                <w:ilvl w:val="0"/>
                <w:numId w:val="15"/>
              </w:numPr>
              <w:spacing w:after="0" w:line="240" w:lineRule="auto"/>
            </w:pPr>
            <w:r>
              <w:t>Webpage can’t be opened.</w:t>
            </w:r>
          </w:p>
          <w:p w:rsidR="00696C14" w:rsidRDefault="00696C14" w:rsidP="00063C7A">
            <w:pPr>
              <w:pStyle w:val="ListParagraph"/>
              <w:keepNext/>
              <w:numPr>
                <w:ilvl w:val="0"/>
                <w:numId w:val="15"/>
              </w:numPr>
              <w:spacing w:after="0" w:line="240" w:lineRule="auto"/>
            </w:pPr>
            <w:r>
              <w:t>Click the “</w:t>
            </w:r>
            <w:r w:rsidRPr="00AA5C79">
              <w:t>Start</w:t>
            </w:r>
            <w:r>
              <w:t>” Orb at the bottom left of your computer screen.</w:t>
            </w:r>
          </w:p>
          <w:p w:rsidR="00696C14" w:rsidRDefault="00696C14" w:rsidP="00063C7A">
            <w:pPr>
              <w:pStyle w:val="ListParagraph"/>
              <w:keepNext/>
              <w:numPr>
                <w:ilvl w:val="0"/>
                <w:numId w:val="15"/>
              </w:numPr>
              <w:spacing w:after="0" w:line="240" w:lineRule="auto"/>
            </w:pPr>
            <w:r>
              <w:t>Right above the “</w:t>
            </w:r>
            <w:r w:rsidRPr="00AA5C79">
              <w:t>Start</w:t>
            </w:r>
            <w:r>
              <w:t>” Orb, you see “</w:t>
            </w:r>
            <w:r w:rsidRPr="00AA5C79">
              <w:t>Search programs and files</w:t>
            </w:r>
            <w:r>
              <w:t>” with the cursor placed on the input box.</w:t>
            </w:r>
          </w:p>
          <w:p w:rsidR="00696C14" w:rsidRDefault="00696C14" w:rsidP="00063C7A">
            <w:pPr>
              <w:pStyle w:val="ListParagraph"/>
              <w:keepNext/>
              <w:numPr>
                <w:ilvl w:val="0"/>
                <w:numId w:val="15"/>
              </w:numPr>
              <w:spacing w:after="0" w:line="240" w:lineRule="auto"/>
            </w:pPr>
            <w:r>
              <w:t>Type “</w:t>
            </w:r>
            <w:r w:rsidRPr="00AA5C79">
              <w:t>inetcpl.cpl</w:t>
            </w:r>
            <w:r>
              <w:t xml:space="preserve">” into the field and press “Enter” to bring up </w:t>
            </w:r>
            <w:r w:rsidRPr="00AA5C79">
              <w:t>Internet Properties</w:t>
            </w:r>
            <w:r>
              <w:t xml:space="preserve"> window.</w:t>
            </w:r>
          </w:p>
          <w:p w:rsidR="00696C14" w:rsidRPr="00AA5C79" w:rsidRDefault="00696C14" w:rsidP="00063C7A">
            <w:pPr>
              <w:pStyle w:val="ListParagraph"/>
              <w:keepNext/>
              <w:numPr>
                <w:ilvl w:val="0"/>
                <w:numId w:val="15"/>
              </w:numPr>
              <w:spacing w:after="0" w:line="240" w:lineRule="auto"/>
            </w:pPr>
            <w:r>
              <w:t xml:space="preserve">On the top menu tap of </w:t>
            </w:r>
            <w:r w:rsidRPr="00AA5C79">
              <w:t>Internet Properties</w:t>
            </w:r>
            <w:r>
              <w:t xml:space="preserve"> window, select </w:t>
            </w:r>
            <w:r w:rsidRPr="00AA5C79">
              <w:t>Connections.</w:t>
            </w:r>
          </w:p>
          <w:p w:rsidR="00696C14" w:rsidRDefault="00696C14" w:rsidP="00063C7A">
            <w:pPr>
              <w:pStyle w:val="ListParagraph"/>
              <w:keepNext/>
              <w:numPr>
                <w:ilvl w:val="0"/>
                <w:numId w:val="15"/>
              </w:numPr>
              <w:spacing w:after="0" w:line="240" w:lineRule="auto"/>
            </w:pPr>
            <w:r>
              <w:t>Click on “</w:t>
            </w:r>
            <w:r w:rsidRPr="00AA5C79">
              <w:t>LAN settings</w:t>
            </w:r>
            <w:r>
              <w:t xml:space="preserve">” button located at the </w:t>
            </w:r>
            <w:proofErr w:type="spellStart"/>
            <w:r>
              <w:t>lower_right_corner</w:t>
            </w:r>
            <w:proofErr w:type="spellEnd"/>
            <w:r>
              <w:t>. A new window appears as “</w:t>
            </w:r>
            <w:r w:rsidRPr="00AA5C79">
              <w:t>Local Area Network (LAN) Settings</w:t>
            </w:r>
            <w:r>
              <w:t>”, illustration below.</w:t>
            </w:r>
          </w:p>
          <w:p w:rsidR="00696C14" w:rsidRPr="00AA5C79" w:rsidRDefault="00696C14" w:rsidP="00063C7A">
            <w:pPr>
              <w:pStyle w:val="ListParagraph"/>
              <w:keepNext/>
              <w:numPr>
                <w:ilvl w:val="0"/>
                <w:numId w:val="15"/>
              </w:numPr>
              <w:spacing w:after="0" w:line="240" w:lineRule="auto"/>
            </w:pPr>
            <w:r>
              <w:t>Check the box “</w:t>
            </w:r>
            <w:r w:rsidRPr="00AA5C79">
              <w:t>Use Proxy server for your LAN.</w:t>
            </w:r>
          </w:p>
          <w:p w:rsidR="00696C14" w:rsidRDefault="00696C14" w:rsidP="00063C7A">
            <w:pPr>
              <w:pStyle w:val="ListParagraph"/>
              <w:keepNext/>
              <w:numPr>
                <w:ilvl w:val="0"/>
                <w:numId w:val="15"/>
              </w:numPr>
              <w:spacing w:after="0" w:line="240" w:lineRule="auto"/>
            </w:pPr>
            <w:r>
              <w:t xml:space="preserve">Enter the </w:t>
            </w:r>
            <w:r w:rsidRPr="00AA5C79">
              <w:t>Address</w:t>
            </w:r>
            <w:r>
              <w:t xml:space="preserve"> and </w:t>
            </w:r>
            <w:r w:rsidRPr="00AA5C79">
              <w:t>Proxy</w:t>
            </w:r>
            <w:r>
              <w:t xml:space="preserve"> as show in the illustration below.</w:t>
            </w:r>
          </w:p>
          <w:p w:rsidR="00696C14" w:rsidRDefault="00696C14" w:rsidP="00063C7A">
            <w:pPr>
              <w:pStyle w:val="ListParagraph"/>
              <w:keepNext/>
              <w:numPr>
                <w:ilvl w:val="0"/>
                <w:numId w:val="15"/>
              </w:numPr>
              <w:spacing w:after="0" w:line="240" w:lineRule="auto"/>
            </w:pPr>
            <w:r>
              <w:t>Finish with clicking “OK” to close all windows.</w:t>
            </w:r>
          </w:p>
          <w:p w:rsidR="00696C14" w:rsidRPr="0007716D" w:rsidRDefault="00696C14" w:rsidP="00063C7A">
            <w:pPr>
              <w:pStyle w:val="ListParagraph"/>
              <w:keepNext/>
              <w:numPr>
                <w:ilvl w:val="0"/>
                <w:numId w:val="15"/>
              </w:numPr>
              <w:spacing w:after="0" w:line="240" w:lineRule="auto"/>
            </w:pPr>
            <w:r>
              <w:t xml:space="preserve">Start surfing to </w:t>
            </w:r>
            <w:hyperlink r:id="rId6" w:tgtFrame="_blank" w:history="1">
              <w:r w:rsidRPr="00AA5C79">
                <w:rPr>
                  <w:b/>
                </w:rPr>
                <w:t>https://Facebook.com/login.php</w:t>
              </w:r>
            </w:hyperlink>
          </w:p>
        </w:tc>
      </w:tr>
    </w:tbl>
    <w:p w:rsidR="00696C14" w:rsidRDefault="00696C14" w:rsidP="00696C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696C14" w:rsidRPr="00807E30" w:rsidTr="00C603D7">
        <w:trPr>
          <w:jc w:val="center"/>
        </w:trPr>
        <w:tc>
          <w:tcPr>
            <w:tcW w:w="9576" w:type="dxa"/>
            <w:shd w:val="clear" w:color="auto" w:fill="4F81BD"/>
          </w:tcPr>
          <w:p w:rsidR="00696C14" w:rsidRPr="00807E30" w:rsidRDefault="00696C14" w:rsidP="00063C7A">
            <w:pPr>
              <w:keepNext/>
              <w:spacing w:after="0" w:line="240" w:lineRule="auto"/>
              <w:rPr>
                <w:color w:val="FF0000"/>
              </w:rPr>
            </w:pPr>
            <w:r>
              <w:t>Play sound for incoming messages.</w:t>
            </w:r>
          </w:p>
        </w:tc>
      </w:tr>
      <w:tr w:rsidR="00696C14" w:rsidRPr="00807E30" w:rsidTr="00C603D7">
        <w:trPr>
          <w:trHeight w:val="107"/>
          <w:jc w:val="center"/>
        </w:trPr>
        <w:tc>
          <w:tcPr>
            <w:tcW w:w="9576" w:type="dxa"/>
          </w:tcPr>
          <w:p w:rsidR="00696C14" w:rsidRPr="00DC28B5" w:rsidRDefault="00696C14" w:rsidP="00063C7A">
            <w:pPr>
              <w:pStyle w:val="ListParagraph"/>
              <w:keepNext/>
              <w:numPr>
                <w:ilvl w:val="0"/>
                <w:numId w:val="10"/>
              </w:numPr>
              <w:spacing w:after="0" w:line="240" w:lineRule="auto"/>
            </w:pPr>
            <w:r w:rsidRPr="00DC28B5">
              <w:t>FBCIM User launches FBCIM client application.</w:t>
            </w:r>
          </w:p>
          <w:p w:rsidR="00696C14" w:rsidRPr="00DC28B5" w:rsidRDefault="00696C14" w:rsidP="00063C7A">
            <w:pPr>
              <w:pStyle w:val="ListParagraph"/>
              <w:keepNext/>
              <w:numPr>
                <w:ilvl w:val="0"/>
                <w:numId w:val="10"/>
              </w:numPr>
              <w:spacing w:after="0" w:line="240" w:lineRule="auto"/>
            </w:pPr>
            <w:r w:rsidRPr="00DC28B5">
              <w:t xml:space="preserve">System prompts the FBCIM user to connect with </w:t>
            </w:r>
            <w:r w:rsidR="00EE1322" w:rsidRPr="00DC28B5">
              <w:t>Facebook</w:t>
            </w:r>
            <w:r w:rsidRPr="00DC28B5">
              <w:t>.</w:t>
            </w:r>
          </w:p>
          <w:p w:rsidR="00696C14" w:rsidRPr="00DC28B5" w:rsidRDefault="00696C14" w:rsidP="00063C7A">
            <w:pPr>
              <w:pStyle w:val="ListParagraph"/>
              <w:keepNext/>
              <w:numPr>
                <w:ilvl w:val="0"/>
                <w:numId w:val="10"/>
              </w:numPr>
              <w:spacing w:after="0" w:line="240" w:lineRule="auto"/>
            </w:pPr>
            <w:r w:rsidRPr="00DC28B5">
              <w:t>FBCIM user provides required credentials for login.</w:t>
            </w:r>
          </w:p>
          <w:p w:rsidR="00696C14" w:rsidRPr="00DC28B5" w:rsidRDefault="00696C14" w:rsidP="00063C7A">
            <w:pPr>
              <w:pStyle w:val="ListParagraph"/>
              <w:keepNext/>
              <w:numPr>
                <w:ilvl w:val="0"/>
                <w:numId w:val="10"/>
              </w:numPr>
              <w:spacing w:after="0" w:line="240" w:lineRule="auto"/>
            </w:pPr>
            <w:r w:rsidRPr="00DC28B5">
              <w:t xml:space="preserve">System logs the user into his </w:t>
            </w:r>
            <w:r w:rsidR="00EE1322" w:rsidRPr="00DC28B5">
              <w:t>Facebook</w:t>
            </w:r>
            <w:r w:rsidRPr="00DC28B5">
              <w:t xml:space="preserve"> account.</w:t>
            </w:r>
          </w:p>
          <w:p w:rsidR="00696C14" w:rsidRPr="00DC28B5" w:rsidRDefault="00696C14" w:rsidP="00063C7A">
            <w:pPr>
              <w:pStyle w:val="ListParagraph"/>
              <w:keepNext/>
              <w:numPr>
                <w:ilvl w:val="0"/>
                <w:numId w:val="10"/>
              </w:numPr>
              <w:spacing w:after="0" w:line="240" w:lineRule="auto"/>
            </w:pPr>
            <w:r w:rsidRPr="00DC28B5">
              <w:t>System pops up the FBCIM Messenger with user logged in.</w:t>
            </w:r>
          </w:p>
          <w:p w:rsidR="00696C14" w:rsidRPr="00DC28B5" w:rsidRDefault="00696C14" w:rsidP="00063C7A">
            <w:pPr>
              <w:pStyle w:val="ListParagraph"/>
              <w:keepNext/>
              <w:numPr>
                <w:ilvl w:val="0"/>
                <w:numId w:val="10"/>
              </w:numPr>
              <w:spacing w:after="0" w:line="240" w:lineRule="auto"/>
            </w:pPr>
            <w:r w:rsidRPr="00DC28B5">
              <w:t>User select</w:t>
            </w:r>
            <w:r w:rsidR="00EE1322">
              <w:t>s</w:t>
            </w:r>
            <w:r w:rsidRPr="00DC28B5">
              <w:t xml:space="preserve"> setting option.</w:t>
            </w:r>
          </w:p>
          <w:p w:rsidR="00696C14" w:rsidRDefault="00696C14" w:rsidP="00063C7A">
            <w:pPr>
              <w:pStyle w:val="ListParagraph"/>
              <w:keepNext/>
              <w:numPr>
                <w:ilvl w:val="0"/>
                <w:numId w:val="10"/>
              </w:numPr>
              <w:spacing w:after="0" w:line="240" w:lineRule="auto"/>
            </w:pPr>
            <w:r w:rsidRPr="00DC28B5">
              <w:t>Sound option will be enabled by the user from the options available.</w:t>
            </w:r>
          </w:p>
          <w:p w:rsidR="00696C14" w:rsidRDefault="00696C14" w:rsidP="00063C7A">
            <w:pPr>
              <w:pStyle w:val="ListParagraph"/>
              <w:keepNext/>
              <w:numPr>
                <w:ilvl w:val="0"/>
                <w:numId w:val="10"/>
              </w:numPr>
              <w:spacing w:after="0" w:line="240" w:lineRule="auto"/>
            </w:pPr>
            <w:r w:rsidRPr="00DC28B5">
              <w:t>System accepts and save the required setting.</w:t>
            </w:r>
          </w:p>
          <w:p w:rsidR="00696C14" w:rsidRPr="00180332" w:rsidRDefault="00696C14" w:rsidP="00063C7A">
            <w:pPr>
              <w:pStyle w:val="ListParagraph"/>
              <w:keepNext/>
              <w:numPr>
                <w:ilvl w:val="0"/>
                <w:numId w:val="10"/>
              </w:numPr>
              <w:spacing w:after="0" w:line="240" w:lineRule="auto"/>
            </w:pPr>
            <w:r w:rsidRPr="00DC28B5">
              <w:t>System will produce sound soon after receiving incoming message.</w:t>
            </w:r>
          </w:p>
        </w:tc>
      </w:tr>
    </w:tbl>
    <w:p w:rsidR="00696C14" w:rsidRDefault="00696C14" w:rsidP="00696C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696C14" w:rsidRPr="0007716D" w:rsidTr="00C603D7">
        <w:trPr>
          <w:jc w:val="center"/>
        </w:trPr>
        <w:tc>
          <w:tcPr>
            <w:tcW w:w="9576" w:type="dxa"/>
            <w:shd w:val="clear" w:color="auto" w:fill="4F81BD"/>
          </w:tcPr>
          <w:p w:rsidR="00696C14" w:rsidRPr="0007716D" w:rsidRDefault="00696C14" w:rsidP="00063C7A">
            <w:pPr>
              <w:keepNext/>
              <w:spacing w:after="0" w:line="240" w:lineRule="auto"/>
            </w:pPr>
            <w:r>
              <w:lastRenderedPageBreak/>
              <w:t>Play sound for outgoing messages.</w:t>
            </w:r>
          </w:p>
        </w:tc>
      </w:tr>
      <w:tr w:rsidR="00696C14" w:rsidRPr="0007716D" w:rsidTr="00C603D7">
        <w:trPr>
          <w:jc w:val="center"/>
        </w:trPr>
        <w:tc>
          <w:tcPr>
            <w:tcW w:w="9576" w:type="dxa"/>
          </w:tcPr>
          <w:p w:rsidR="00696C14" w:rsidRPr="0007716D" w:rsidRDefault="00696C14" w:rsidP="00063C7A">
            <w:pPr>
              <w:pStyle w:val="ListParagraph"/>
              <w:keepNext/>
              <w:numPr>
                <w:ilvl w:val="0"/>
                <w:numId w:val="12"/>
              </w:numPr>
              <w:spacing w:after="0" w:line="240" w:lineRule="auto"/>
            </w:pPr>
            <w:r w:rsidRPr="0007716D">
              <w:t>FBCIM User launches FBCIM client application.</w:t>
            </w:r>
          </w:p>
          <w:p w:rsidR="00696C14" w:rsidRPr="0007716D" w:rsidRDefault="00696C14" w:rsidP="00063C7A">
            <w:pPr>
              <w:pStyle w:val="ListParagraph"/>
              <w:keepNext/>
              <w:numPr>
                <w:ilvl w:val="0"/>
                <w:numId w:val="12"/>
              </w:numPr>
              <w:spacing w:after="0" w:line="240" w:lineRule="auto"/>
            </w:pPr>
            <w:r w:rsidRPr="0007716D">
              <w:t xml:space="preserve">System prompts the FBCIM user to connect with </w:t>
            </w:r>
            <w:r w:rsidR="00EE1322" w:rsidRPr="0007716D">
              <w:t>Facebook</w:t>
            </w:r>
            <w:r w:rsidRPr="0007716D">
              <w:t>.</w:t>
            </w:r>
          </w:p>
          <w:p w:rsidR="00696C14" w:rsidRPr="0007716D" w:rsidRDefault="00696C14" w:rsidP="00063C7A">
            <w:pPr>
              <w:pStyle w:val="ListParagraph"/>
              <w:keepNext/>
              <w:numPr>
                <w:ilvl w:val="0"/>
                <w:numId w:val="12"/>
              </w:numPr>
              <w:spacing w:after="0" w:line="240" w:lineRule="auto"/>
            </w:pPr>
            <w:r w:rsidRPr="0007716D">
              <w:t>FBCIM user provides required credentials for login.</w:t>
            </w:r>
          </w:p>
          <w:p w:rsidR="00696C14" w:rsidRPr="0007716D" w:rsidRDefault="00696C14" w:rsidP="00063C7A">
            <w:pPr>
              <w:pStyle w:val="ListParagraph"/>
              <w:keepNext/>
              <w:numPr>
                <w:ilvl w:val="0"/>
                <w:numId w:val="12"/>
              </w:numPr>
              <w:spacing w:after="0" w:line="240" w:lineRule="auto"/>
            </w:pPr>
            <w:r w:rsidRPr="0007716D">
              <w:t xml:space="preserve">System logs the user into his </w:t>
            </w:r>
            <w:r w:rsidR="00EE1322" w:rsidRPr="0007716D">
              <w:t>Facebook</w:t>
            </w:r>
            <w:r w:rsidRPr="0007716D">
              <w:t xml:space="preserve"> account.</w:t>
            </w:r>
          </w:p>
          <w:p w:rsidR="00696C14" w:rsidRPr="00DC28B5" w:rsidRDefault="00696C14" w:rsidP="00063C7A">
            <w:pPr>
              <w:pStyle w:val="ListParagraph"/>
              <w:keepNext/>
              <w:numPr>
                <w:ilvl w:val="0"/>
                <w:numId w:val="12"/>
              </w:numPr>
              <w:spacing w:after="0" w:line="240" w:lineRule="auto"/>
            </w:pPr>
            <w:r w:rsidRPr="00DC28B5">
              <w:t>System pops up the FBCIM Messenger with user logged in.</w:t>
            </w:r>
          </w:p>
          <w:p w:rsidR="00696C14" w:rsidRPr="00DC28B5" w:rsidRDefault="00696C14" w:rsidP="00063C7A">
            <w:pPr>
              <w:pStyle w:val="ListParagraph"/>
              <w:keepNext/>
              <w:numPr>
                <w:ilvl w:val="0"/>
                <w:numId w:val="12"/>
              </w:numPr>
              <w:spacing w:after="0" w:line="240" w:lineRule="auto"/>
            </w:pPr>
            <w:r w:rsidRPr="00DC28B5">
              <w:t>User select</w:t>
            </w:r>
            <w:r w:rsidR="00EE1322">
              <w:t>s</w:t>
            </w:r>
            <w:r w:rsidRPr="00DC28B5">
              <w:t xml:space="preserve"> setting option.</w:t>
            </w:r>
          </w:p>
          <w:p w:rsidR="00696C14" w:rsidRPr="00DC28B5" w:rsidRDefault="00696C14" w:rsidP="00063C7A">
            <w:pPr>
              <w:pStyle w:val="ListParagraph"/>
              <w:keepNext/>
              <w:numPr>
                <w:ilvl w:val="0"/>
                <w:numId w:val="12"/>
              </w:numPr>
              <w:spacing w:after="0" w:line="240" w:lineRule="auto"/>
            </w:pPr>
            <w:r w:rsidRPr="00DC28B5">
              <w:t>Sound option will be enabled by the user from the options available.</w:t>
            </w:r>
          </w:p>
          <w:p w:rsidR="00696C14" w:rsidRPr="00DC28B5" w:rsidRDefault="00696C14" w:rsidP="00063C7A">
            <w:pPr>
              <w:pStyle w:val="ListParagraph"/>
              <w:keepNext/>
              <w:numPr>
                <w:ilvl w:val="0"/>
                <w:numId w:val="12"/>
              </w:numPr>
              <w:spacing w:after="0" w:line="240" w:lineRule="auto"/>
            </w:pPr>
            <w:r w:rsidRPr="00DC28B5">
              <w:t>System accep</w:t>
            </w:r>
            <w:r>
              <w:t>ts and save the required changes made</w:t>
            </w:r>
            <w:r w:rsidRPr="00DC28B5">
              <w:t>.</w:t>
            </w:r>
          </w:p>
          <w:p w:rsidR="00696C14" w:rsidRPr="0007716D" w:rsidRDefault="00696C14" w:rsidP="00063C7A">
            <w:pPr>
              <w:pStyle w:val="ListParagraph"/>
              <w:keepNext/>
              <w:numPr>
                <w:ilvl w:val="0"/>
                <w:numId w:val="12"/>
              </w:numPr>
              <w:spacing w:after="0" w:line="240" w:lineRule="auto"/>
            </w:pPr>
            <w:r w:rsidRPr="00DC28B5">
              <w:t>System will produce soun</w:t>
            </w:r>
            <w:r>
              <w:t>d after any outgoing messages.</w:t>
            </w:r>
          </w:p>
        </w:tc>
      </w:tr>
    </w:tbl>
    <w:p w:rsidR="00696C14" w:rsidRDefault="00696C14" w:rsidP="00696C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696C14" w:rsidRPr="0007716D" w:rsidTr="00C603D7">
        <w:trPr>
          <w:jc w:val="center"/>
        </w:trPr>
        <w:tc>
          <w:tcPr>
            <w:tcW w:w="9576" w:type="dxa"/>
            <w:shd w:val="clear" w:color="auto" w:fill="4F81BD"/>
          </w:tcPr>
          <w:p w:rsidR="00696C14" w:rsidRPr="0007716D" w:rsidRDefault="00696C14" w:rsidP="00063C7A">
            <w:pPr>
              <w:keepNext/>
              <w:spacing w:after="0" w:line="240" w:lineRule="auto"/>
            </w:pPr>
            <w:r>
              <w:t>Turn off the chat, go offline and hide from certain contacts</w:t>
            </w:r>
          </w:p>
        </w:tc>
      </w:tr>
      <w:tr w:rsidR="00696C14" w:rsidRPr="0007716D" w:rsidTr="00C603D7">
        <w:trPr>
          <w:jc w:val="center"/>
        </w:trPr>
        <w:tc>
          <w:tcPr>
            <w:tcW w:w="9576" w:type="dxa"/>
          </w:tcPr>
          <w:p w:rsidR="00696C14" w:rsidRPr="0007716D" w:rsidRDefault="00696C14" w:rsidP="00063C7A">
            <w:pPr>
              <w:pStyle w:val="ListParagraph"/>
              <w:keepNext/>
              <w:numPr>
                <w:ilvl w:val="0"/>
                <w:numId w:val="11"/>
              </w:numPr>
              <w:spacing w:after="0" w:line="240" w:lineRule="auto"/>
            </w:pPr>
            <w:r w:rsidRPr="0007716D">
              <w:t>FBCIM User launches FBCIM client application.</w:t>
            </w:r>
          </w:p>
          <w:p w:rsidR="00696C14" w:rsidRPr="0007716D" w:rsidRDefault="00696C14" w:rsidP="00063C7A">
            <w:pPr>
              <w:pStyle w:val="ListParagraph"/>
              <w:keepNext/>
              <w:numPr>
                <w:ilvl w:val="0"/>
                <w:numId w:val="11"/>
              </w:numPr>
              <w:spacing w:after="0" w:line="240" w:lineRule="auto"/>
            </w:pPr>
            <w:r w:rsidRPr="0007716D">
              <w:t xml:space="preserve">System prompts the FBCIM user to connect with </w:t>
            </w:r>
            <w:r w:rsidR="00EE1322" w:rsidRPr="0007716D">
              <w:t>Facebook</w:t>
            </w:r>
            <w:r w:rsidRPr="0007716D">
              <w:t>.</w:t>
            </w:r>
          </w:p>
          <w:p w:rsidR="00696C14" w:rsidRPr="0007716D" w:rsidRDefault="00696C14" w:rsidP="00063C7A">
            <w:pPr>
              <w:pStyle w:val="ListParagraph"/>
              <w:keepNext/>
              <w:numPr>
                <w:ilvl w:val="0"/>
                <w:numId w:val="11"/>
              </w:numPr>
              <w:spacing w:after="0" w:line="240" w:lineRule="auto"/>
            </w:pPr>
            <w:r w:rsidRPr="0007716D">
              <w:t>FBCIM user provides required credentials for login.</w:t>
            </w:r>
          </w:p>
          <w:p w:rsidR="00696C14" w:rsidRDefault="00696C14" w:rsidP="00063C7A">
            <w:pPr>
              <w:pStyle w:val="ListParagraph"/>
              <w:keepNext/>
              <w:numPr>
                <w:ilvl w:val="0"/>
                <w:numId w:val="11"/>
              </w:numPr>
              <w:spacing w:after="0" w:line="240" w:lineRule="auto"/>
            </w:pPr>
            <w:r w:rsidRPr="0007716D">
              <w:t xml:space="preserve">System logs the user into his </w:t>
            </w:r>
            <w:r w:rsidR="00EE1322" w:rsidRPr="0007716D">
              <w:t>Facebook</w:t>
            </w:r>
            <w:r w:rsidRPr="0007716D">
              <w:t xml:space="preserve"> account.</w:t>
            </w:r>
          </w:p>
          <w:p w:rsidR="00696C14" w:rsidRPr="0007716D" w:rsidRDefault="00696C14" w:rsidP="00063C7A">
            <w:pPr>
              <w:pStyle w:val="ListParagraph"/>
              <w:keepNext/>
              <w:numPr>
                <w:ilvl w:val="0"/>
                <w:numId w:val="11"/>
              </w:numPr>
              <w:spacing w:after="0" w:line="240" w:lineRule="auto"/>
            </w:pPr>
            <w:r w:rsidRPr="00DC28B5">
              <w:t>System pops up the FBCIM Messenger with user logged in.</w:t>
            </w:r>
          </w:p>
          <w:p w:rsidR="00696C14" w:rsidRDefault="00696C14" w:rsidP="00063C7A">
            <w:pPr>
              <w:pStyle w:val="ListParagraph"/>
              <w:keepNext/>
              <w:numPr>
                <w:ilvl w:val="0"/>
                <w:numId w:val="11"/>
              </w:numPr>
              <w:spacing w:after="0" w:line="240" w:lineRule="auto"/>
            </w:pPr>
            <w:r w:rsidRPr="00DC28B5">
              <w:t>User select</w:t>
            </w:r>
            <w:r w:rsidR="00EE1322">
              <w:t>s</w:t>
            </w:r>
            <w:r w:rsidRPr="00DC28B5">
              <w:t xml:space="preserve"> setting option.</w:t>
            </w:r>
          </w:p>
          <w:p w:rsidR="00696C14" w:rsidRDefault="00696C14" w:rsidP="00063C7A">
            <w:pPr>
              <w:pStyle w:val="ListParagraph"/>
              <w:keepNext/>
              <w:numPr>
                <w:ilvl w:val="0"/>
                <w:numId w:val="11"/>
              </w:numPr>
              <w:spacing w:after="0" w:line="240" w:lineRule="auto"/>
            </w:pPr>
            <w:r w:rsidRPr="00600F9D">
              <w:t xml:space="preserve">FBCIM provided various options </w:t>
            </w:r>
            <w:r w:rsidR="00EE1322">
              <w:t>to</w:t>
            </w:r>
            <w:r w:rsidRPr="00600F9D">
              <w:t xml:space="preserve"> turn off chat, go offline chat</w:t>
            </w:r>
            <w:r>
              <w:t>.</w:t>
            </w:r>
          </w:p>
          <w:p w:rsidR="00696C14" w:rsidRDefault="00696C14" w:rsidP="00063C7A">
            <w:pPr>
              <w:pStyle w:val="ListParagraph"/>
              <w:keepNext/>
              <w:numPr>
                <w:ilvl w:val="0"/>
                <w:numId w:val="11"/>
              </w:numPr>
              <w:spacing w:after="0" w:line="240" w:lineRule="auto"/>
            </w:pPr>
            <w:r>
              <w:t xml:space="preserve">Chat status </w:t>
            </w:r>
            <w:r w:rsidR="00EE1322">
              <w:t>is</w:t>
            </w:r>
            <w:r>
              <w:t xml:space="preserve"> hidden from a specific contact using advanced setting available.</w:t>
            </w:r>
          </w:p>
          <w:p w:rsidR="00696C14" w:rsidRPr="00DC28B5" w:rsidRDefault="00696C14" w:rsidP="00063C7A">
            <w:pPr>
              <w:pStyle w:val="ListParagraph"/>
              <w:keepNext/>
              <w:numPr>
                <w:ilvl w:val="0"/>
                <w:numId w:val="11"/>
              </w:numPr>
              <w:spacing w:after="0" w:line="240" w:lineRule="auto"/>
            </w:pPr>
            <w:r w:rsidRPr="00DC28B5">
              <w:t>System accept</w:t>
            </w:r>
            <w:r>
              <w:t>s and save the required changes made.</w:t>
            </w:r>
          </w:p>
          <w:p w:rsidR="00696C14" w:rsidRPr="0007716D" w:rsidRDefault="00696C14" w:rsidP="00063C7A">
            <w:pPr>
              <w:pStyle w:val="ListParagraph"/>
              <w:keepNext/>
              <w:numPr>
                <w:ilvl w:val="0"/>
                <w:numId w:val="11"/>
              </w:numPr>
              <w:spacing w:after="0" w:line="240" w:lineRule="auto"/>
            </w:pPr>
            <w:r w:rsidRPr="00DC28B5">
              <w:t xml:space="preserve">System will </w:t>
            </w:r>
            <w:r>
              <w:t>show chat status to selected contacts only.</w:t>
            </w:r>
          </w:p>
        </w:tc>
      </w:tr>
    </w:tbl>
    <w:p w:rsidR="00696C14" w:rsidRDefault="00696C14" w:rsidP="00696C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696C14" w:rsidRPr="0007716D" w:rsidTr="00C603D7">
        <w:trPr>
          <w:jc w:val="center"/>
        </w:trPr>
        <w:tc>
          <w:tcPr>
            <w:tcW w:w="9576" w:type="dxa"/>
            <w:shd w:val="clear" w:color="auto" w:fill="4F81BD"/>
          </w:tcPr>
          <w:p w:rsidR="00696C14" w:rsidRPr="0007716D" w:rsidRDefault="00696C14" w:rsidP="00063C7A">
            <w:pPr>
              <w:keepNext/>
              <w:spacing w:after="0" w:line="240" w:lineRule="auto"/>
            </w:pPr>
            <w:r>
              <w:t>Show chat time stamp.</w:t>
            </w:r>
          </w:p>
        </w:tc>
      </w:tr>
      <w:tr w:rsidR="00696C14" w:rsidRPr="0007716D" w:rsidTr="00C603D7">
        <w:trPr>
          <w:jc w:val="center"/>
        </w:trPr>
        <w:tc>
          <w:tcPr>
            <w:tcW w:w="9576" w:type="dxa"/>
          </w:tcPr>
          <w:p w:rsidR="00696C14" w:rsidRPr="0007716D" w:rsidRDefault="00696C14" w:rsidP="00063C7A">
            <w:pPr>
              <w:pStyle w:val="ListParagraph"/>
              <w:keepNext/>
              <w:numPr>
                <w:ilvl w:val="0"/>
                <w:numId w:val="13"/>
              </w:numPr>
              <w:spacing w:after="0" w:line="240" w:lineRule="auto"/>
            </w:pPr>
            <w:r w:rsidRPr="0007716D">
              <w:t>FBCIM User launches FBCIM client application.</w:t>
            </w:r>
          </w:p>
          <w:p w:rsidR="00696C14" w:rsidRPr="0007716D" w:rsidRDefault="00696C14" w:rsidP="00063C7A">
            <w:pPr>
              <w:pStyle w:val="ListParagraph"/>
              <w:keepNext/>
              <w:numPr>
                <w:ilvl w:val="0"/>
                <w:numId w:val="13"/>
              </w:numPr>
              <w:spacing w:after="0" w:line="240" w:lineRule="auto"/>
            </w:pPr>
            <w:r w:rsidRPr="0007716D">
              <w:t xml:space="preserve">System prompts the FBCIM user to connect with </w:t>
            </w:r>
            <w:r w:rsidR="00281D66" w:rsidRPr="0007716D">
              <w:t>Facebook</w:t>
            </w:r>
            <w:r w:rsidRPr="0007716D">
              <w:t>.</w:t>
            </w:r>
          </w:p>
          <w:p w:rsidR="00696C14" w:rsidRPr="0007716D" w:rsidRDefault="00696C14" w:rsidP="00063C7A">
            <w:pPr>
              <w:pStyle w:val="ListParagraph"/>
              <w:keepNext/>
              <w:numPr>
                <w:ilvl w:val="0"/>
                <w:numId w:val="13"/>
              </w:numPr>
              <w:spacing w:after="0" w:line="240" w:lineRule="auto"/>
            </w:pPr>
            <w:r w:rsidRPr="0007716D">
              <w:t>FBCIM user provides required credentials for login.</w:t>
            </w:r>
          </w:p>
          <w:p w:rsidR="00696C14" w:rsidRDefault="00696C14" w:rsidP="00063C7A">
            <w:pPr>
              <w:pStyle w:val="ListParagraph"/>
              <w:keepNext/>
              <w:numPr>
                <w:ilvl w:val="0"/>
                <w:numId w:val="13"/>
              </w:numPr>
              <w:spacing w:after="0" w:line="240" w:lineRule="auto"/>
            </w:pPr>
            <w:r w:rsidRPr="0007716D">
              <w:t xml:space="preserve">System logs the user into his </w:t>
            </w:r>
            <w:r w:rsidR="00281D66" w:rsidRPr="0007716D">
              <w:t>Facebook</w:t>
            </w:r>
            <w:r w:rsidRPr="0007716D">
              <w:t xml:space="preserve"> account.</w:t>
            </w:r>
          </w:p>
          <w:p w:rsidR="00696C14" w:rsidRPr="0007716D" w:rsidRDefault="00696C14" w:rsidP="00063C7A">
            <w:pPr>
              <w:pStyle w:val="ListParagraph"/>
              <w:keepNext/>
              <w:numPr>
                <w:ilvl w:val="0"/>
                <w:numId w:val="13"/>
              </w:numPr>
              <w:spacing w:after="0" w:line="240" w:lineRule="auto"/>
            </w:pPr>
            <w:r>
              <w:t>System retrieves user’s friends and displays them.</w:t>
            </w:r>
          </w:p>
          <w:p w:rsidR="00696C14" w:rsidRDefault="00696C14" w:rsidP="00063C7A">
            <w:pPr>
              <w:pStyle w:val="ListParagraph"/>
              <w:keepNext/>
              <w:numPr>
                <w:ilvl w:val="0"/>
                <w:numId w:val="13"/>
              </w:numPr>
              <w:spacing w:after="0" w:line="240" w:lineRule="auto"/>
            </w:pPr>
            <w:r>
              <w:t>User select</w:t>
            </w:r>
            <w:r w:rsidR="00281D66">
              <w:t>s</w:t>
            </w:r>
            <w:r>
              <w:t xml:space="preserve"> a particular contact from contacts list.</w:t>
            </w:r>
          </w:p>
          <w:p w:rsidR="00696C14" w:rsidRDefault="00696C14" w:rsidP="00063C7A">
            <w:pPr>
              <w:pStyle w:val="ListParagraph"/>
              <w:keepNext/>
              <w:numPr>
                <w:ilvl w:val="0"/>
                <w:numId w:val="13"/>
              </w:numPr>
              <w:spacing w:after="0" w:line="240" w:lineRule="auto"/>
            </w:pPr>
            <w:r w:rsidRPr="00600F9D">
              <w:t>FBCIM</w:t>
            </w:r>
            <w:r>
              <w:t xml:space="preserve"> provide facility to see the time and date of chat</w:t>
            </w:r>
            <w:r w:rsidR="00281D66">
              <w:t>s listed in chronological order</w:t>
            </w:r>
            <w:r>
              <w:t>.</w:t>
            </w:r>
          </w:p>
          <w:p w:rsidR="00696C14" w:rsidRPr="0007716D" w:rsidRDefault="00696C14" w:rsidP="00063C7A">
            <w:pPr>
              <w:pStyle w:val="ListParagraph"/>
              <w:keepNext/>
              <w:numPr>
                <w:ilvl w:val="0"/>
                <w:numId w:val="13"/>
              </w:numPr>
              <w:spacing w:after="0" w:line="240" w:lineRule="auto"/>
            </w:pPr>
            <w:r>
              <w:t xml:space="preserve">User’s location is also displayed if user is log in through </w:t>
            </w:r>
            <w:proofErr w:type="spellStart"/>
            <w:r>
              <w:t>smartphone</w:t>
            </w:r>
            <w:proofErr w:type="spellEnd"/>
            <w:r>
              <w:t>.</w:t>
            </w:r>
          </w:p>
        </w:tc>
      </w:tr>
    </w:tbl>
    <w:p w:rsidR="00696C14" w:rsidRDefault="00696C14" w:rsidP="00696C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696C14" w:rsidRPr="0007716D" w:rsidTr="00C603D7">
        <w:trPr>
          <w:jc w:val="center"/>
        </w:trPr>
        <w:tc>
          <w:tcPr>
            <w:tcW w:w="9576" w:type="dxa"/>
            <w:shd w:val="clear" w:color="auto" w:fill="4F81BD"/>
          </w:tcPr>
          <w:p w:rsidR="00696C14" w:rsidRPr="0007716D" w:rsidRDefault="00696C14" w:rsidP="00063C7A">
            <w:pPr>
              <w:keepNext/>
              <w:spacing w:after="0" w:line="240" w:lineRule="auto"/>
            </w:pPr>
            <w:r>
              <w:t>Chat history.</w:t>
            </w:r>
          </w:p>
        </w:tc>
      </w:tr>
      <w:tr w:rsidR="00696C14" w:rsidRPr="0007716D" w:rsidTr="00C603D7">
        <w:trPr>
          <w:jc w:val="center"/>
        </w:trPr>
        <w:tc>
          <w:tcPr>
            <w:tcW w:w="9576" w:type="dxa"/>
          </w:tcPr>
          <w:p w:rsidR="00696C14" w:rsidRPr="0007716D" w:rsidRDefault="00696C14" w:rsidP="00063C7A">
            <w:pPr>
              <w:pStyle w:val="ListParagraph"/>
              <w:keepNext/>
              <w:numPr>
                <w:ilvl w:val="0"/>
                <w:numId w:val="14"/>
              </w:numPr>
              <w:spacing w:after="0" w:line="240" w:lineRule="auto"/>
            </w:pPr>
            <w:r w:rsidRPr="0007716D">
              <w:t>FBCIM User launches FBCIM client application.</w:t>
            </w:r>
          </w:p>
          <w:p w:rsidR="00696C14" w:rsidRPr="0007716D" w:rsidRDefault="00696C14" w:rsidP="00063C7A">
            <w:pPr>
              <w:pStyle w:val="ListParagraph"/>
              <w:keepNext/>
              <w:numPr>
                <w:ilvl w:val="0"/>
                <w:numId w:val="14"/>
              </w:numPr>
              <w:spacing w:after="0" w:line="240" w:lineRule="auto"/>
            </w:pPr>
            <w:r w:rsidRPr="0007716D">
              <w:t xml:space="preserve">System prompts the FBCIM user to connect with </w:t>
            </w:r>
            <w:r w:rsidR="00D60DF3" w:rsidRPr="0007716D">
              <w:t>Facebook</w:t>
            </w:r>
            <w:r w:rsidRPr="0007716D">
              <w:t>.</w:t>
            </w:r>
          </w:p>
          <w:p w:rsidR="00696C14" w:rsidRPr="0007716D" w:rsidRDefault="00696C14" w:rsidP="00063C7A">
            <w:pPr>
              <w:pStyle w:val="ListParagraph"/>
              <w:keepNext/>
              <w:numPr>
                <w:ilvl w:val="0"/>
                <w:numId w:val="14"/>
              </w:numPr>
              <w:spacing w:after="0" w:line="240" w:lineRule="auto"/>
            </w:pPr>
            <w:r w:rsidRPr="0007716D">
              <w:t>FBCIM user provides required credentials for login.</w:t>
            </w:r>
          </w:p>
          <w:p w:rsidR="00696C14" w:rsidRDefault="00696C14" w:rsidP="00063C7A">
            <w:pPr>
              <w:pStyle w:val="ListParagraph"/>
              <w:keepNext/>
              <w:numPr>
                <w:ilvl w:val="0"/>
                <w:numId w:val="14"/>
              </w:numPr>
              <w:spacing w:after="0" w:line="240" w:lineRule="auto"/>
            </w:pPr>
            <w:r w:rsidRPr="0007716D">
              <w:t xml:space="preserve">System logs the user into his </w:t>
            </w:r>
            <w:r w:rsidR="00D60DF3" w:rsidRPr="0007716D">
              <w:t>Facebook</w:t>
            </w:r>
            <w:r w:rsidRPr="0007716D">
              <w:t xml:space="preserve"> account.</w:t>
            </w:r>
          </w:p>
          <w:p w:rsidR="00696C14" w:rsidRPr="0007716D" w:rsidRDefault="00696C14" w:rsidP="00063C7A">
            <w:pPr>
              <w:pStyle w:val="ListParagraph"/>
              <w:keepNext/>
              <w:numPr>
                <w:ilvl w:val="0"/>
                <w:numId w:val="14"/>
              </w:numPr>
              <w:spacing w:after="0" w:line="240" w:lineRule="auto"/>
            </w:pPr>
            <w:r>
              <w:t>System retrieves user’s friends and displays them.</w:t>
            </w:r>
          </w:p>
          <w:p w:rsidR="00696C14" w:rsidRDefault="00696C14" w:rsidP="00063C7A">
            <w:pPr>
              <w:pStyle w:val="ListParagraph"/>
              <w:keepNext/>
              <w:numPr>
                <w:ilvl w:val="0"/>
                <w:numId w:val="14"/>
              </w:numPr>
              <w:spacing w:after="0" w:line="240" w:lineRule="auto"/>
            </w:pPr>
            <w:r>
              <w:t>User select</w:t>
            </w:r>
            <w:r w:rsidR="00D60DF3">
              <w:t>s</w:t>
            </w:r>
            <w:r>
              <w:t xml:space="preserve"> a particular contact from contacts list.</w:t>
            </w:r>
          </w:p>
          <w:p w:rsidR="00696C14" w:rsidRDefault="00696C14" w:rsidP="00063C7A">
            <w:pPr>
              <w:pStyle w:val="ListParagraph"/>
              <w:keepNext/>
              <w:numPr>
                <w:ilvl w:val="0"/>
                <w:numId w:val="14"/>
              </w:numPr>
              <w:spacing w:after="0" w:line="240" w:lineRule="auto"/>
            </w:pPr>
            <w:r w:rsidRPr="00600F9D">
              <w:t>FBCIM</w:t>
            </w:r>
            <w:r>
              <w:t xml:space="preserve"> </w:t>
            </w:r>
            <w:r w:rsidR="00D60DF3">
              <w:t xml:space="preserve">displays </w:t>
            </w:r>
            <w:r>
              <w:t>the entire chat history for a particular user.</w:t>
            </w:r>
          </w:p>
          <w:p w:rsidR="00696C14" w:rsidRPr="0007716D" w:rsidRDefault="00D60DF3" w:rsidP="00063C7A">
            <w:pPr>
              <w:pStyle w:val="ListParagraph"/>
              <w:keepNext/>
              <w:numPr>
                <w:ilvl w:val="0"/>
                <w:numId w:val="14"/>
              </w:numPr>
              <w:spacing w:after="0" w:line="240" w:lineRule="auto"/>
            </w:pPr>
            <w:r>
              <w:t>The user accesses a prior chat session.</w:t>
            </w:r>
          </w:p>
        </w:tc>
      </w:tr>
    </w:tbl>
    <w:p w:rsidR="00696C14" w:rsidRDefault="00696C14" w:rsidP="00696C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76"/>
      </w:tblGrid>
      <w:tr w:rsidR="00696C14" w:rsidRPr="0007716D" w:rsidTr="00C603D7">
        <w:trPr>
          <w:jc w:val="center"/>
        </w:trPr>
        <w:tc>
          <w:tcPr>
            <w:tcW w:w="9576" w:type="dxa"/>
            <w:shd w:val="clear" w:color="auto" w:fill="4F81BD"/>
          </w:tcPr>
          <w:p w:rsidR="00696C14" w:rsidRPr="0007716D" w:rsidRDefault="00696C14" w:rsidP="00063C7A">
            <w:pPr>
              <w:keepNext/>
              <w:spacing w:after="0" w:line="240" w:lineRule="auto"/>
            </w:pPr>
            <w:r>
              <w:lastRenderedPageBreak/>
              <w:t>Launch Application.</w:t>
            </w:r>
          </w:p>
        </w:tc>
      </w:tr>
      <w:tr w:rsidR="00696C14" w:rsidRPr="0007716D" w:rsidTr="00C603D7">
        <w:trPr>
          <w:jc w:val="center"/>
        </w:trPr>
        <w:tc>
          <w:tcPr>
            <w:tcW w:w="9576" w:type="dxa"/>
          </w:tcPr>
          <w:p w:rsidR="00696C14" w:rsidRPr="0007716D" w:rsidRDefault="00696C14" w:rsidP="00063C7A">
            <w:pPr>
              <w:pStyle w:val="ListParagraph"/>
              <w:keepNext/>
              <w:numPr>
                <w:ilvl w:val="0"/>
                <w:numId w:val="16"/>
              </w:numPr>
              <w:spacing w:after="0" w:line="240" w:lineRule="auto"/>
            </w:pPr>
            <w:r w:rsidRPr="0007716D">
              <w:t>FBCIM User launches FBCIM client application.</w:t>
            </w:r>
          </w:p>
          <w:p w:rsidR="00696C14" w:rsidRPr="0007716D" w:rsidRDefault="00696C14" w:rsidP="00063C7A">
            <w:pPr>
              <w:pStyle w:val="ListParagraph"/>
              <w:keepNext/>
              <w:numPr>
                <w:ilvl w:val="0"/>
                <w:numId w:val="16"/>
              </w:numPr>
              <w:spacing w:after="0" w:line="240" w:lineRule="auto"/>
            </w:pPr>
            <w:r w:rsidRPr="0007716D">
              <w:t xml:space="preserve">System prompts the FBCIM user to connect with </w:t>
            </w:r>
            <w:r w:rsidR="001A344A" w:rsidRPr="0007716D">
              <w:t>Facebook</w:t>
            </w:r>
            <w:r w:rsidRPr="0007716D">
              <w:t>.</w:t>
            </w:r>
          </w:p>
          <w:p w:rsidR="00696C14" w:rsidRPr="0007716D" w:rsidRDefault="00696C14" w:rsidP="00063C7A">
            <w:pPr>
              <w:pStyle w:val="ListParagraph"/>
              <w:keepNext/>
              <w:numPr>
                <w:ilvl w:val="0"/>
                <w:numId w:val="16"/>
              </w:numPr>
              <w:spacing w:after="0" w:line="240" w:lineRule="auto"/>
            </w:pPr>
            <w:r w:rsidRPr="0007716D">
              <w:t>FBCIM user provides required credentials for login.</w:t>
            </w:r>
          </w:p>
          <w:p w:rsidR="00696C14" w:rsidRDefault="00696C14" w:rsidP="00063C7A">
            <w:pPr>
              <w:pStyle w:val="ListParagraph"/>
              <w:keepNext/>
              <w:numPr>
                <w:ilvl w:val="0"/>
                <w:numId w:val="16"/>
              </w:numPr>
              <w:spacing w:after="0" w:line="240" w:lineRule="auto"/>
            </w:pPr>
            <w:r w:rsidRPr="0007716D">
              <w:t xml:space="preserve">System logs the user into his </w:t>
            </w:r>
            <w:r w:rsidR="001A344A" w:rsidRPr="0007716D">
              <w:t>Facebook</w:t>
            </w:r>
            <w:r w:rsidRPr="0007716D">
              <w:t xml:space="preserve"> account.</w:t>
            </w:r>
          </w:p>
          <w:p w:rsidR="00696C14" w:rsidRPr="0007716D" w:rsidRDefault="00696C14" w:rsidP="00063C7A">
            <w:pPr>
              <w:pStyle w:val="ListParagraph"/>
              <w:keepNext/>
              <w:numPr>
                <w:ilvl w:val="0"/>
                <w:numId w:val="16"/>
              </w:numPr>
              <w:spacing w:after="0" w:line="240" w:lineRule="auto"/>
            </w:pPr>
            <w:r w:rsidRPr="0007716D">
              <w:t>System pops up the FBCIM Messenger with user logged in.</w:t>
            </w:r>
          </w:p>
          <w:p w:rsidR="00696C14" w:rsidRDefault="00696C14" w:rsidP="00063C7A">
            <w:pPr>
              <w:pStyle w:val="ListParagraph"/>
              <w:keepNext/>
              <w:numPr>
                <w:ilvl w:val="0"/>
                <w:numId w:val="16"/>
              </w:numPr>
              <w:spacing w:after="0" w:line="240" w:lineRule="auto"/>
            </w:pPr>
            <w:r>
              <w:t xml:space="preserve">System retrieves user’s friends. </w:t>
            </w:r>
          </w:p>
          <w:p w:rsidR="00696C14" w:rsidRPr="0007716D" w:rsidRDefault="00696C14" w:rsidP="00063C7A">
            <w:pPr>
              <w:pStyle w:val="ListParagraph"/>
              <w:keepNext/>
              <w:numPr>
                <w:ilvl w:val="0"/>
                <w:numId w:val="16"/>
              </w:numPr>
              <w:spacing w:after="0" w:line="240" w:lineRule="auto"/>
            </w:pPr>
            <w:r>
              <w:t xml:space="preserve">System displays entire contacts </w:t>
            </w:r>
            <w:r w:rsidRPr="00600F9D">
              <w:t>irrespective of fact that whether</w:t>
            </w:r>
            <w:r>
              <w:t xml:space="preserve"> contacts are online or offline.</w:t>
            </w:r>
          </w:p>
        </w:tc>
      </w:tr>
    </w:tbl>
    <w:p w:rsidR="00696C14" w:rsidRDefault="00696C14" w:rsidP="00696C14"/>
    <w:p w:rsidR="00F76545" w:rsidRDefault="00F76545" w:rsidP="009D4225">
      <w:pPr>
        <w:pStyle w:val="Heading1"/>
        <w:spacing w:after="120"/>
      </w:pPr>
      <w:r>
        <w:t>UML Diagram</w:t>
      </w:r>
    </w:p>
    <w:p w:rsidR="00F907FD" w:rsidRDefault="009E24DC" w:rsidP="00F907FD">
      <w:r>
        <w:t xml:space="preserve">The figure below presents a Domain model for a simple chat application which makes use of a user’s </w:t>
      </w:r>
      <w:r w:rsidR="00F907FD">
        <w:t xml:space="preserve">Facebook </w:t>
      </w:r>
      <w:r>
        <w:t>account.</w:t>
      </w:r>
    </w:p>
    <w:p w:rsidR="00BE5500" w:rsidRDefault="0073105A" w:rsidP="00F76545">
      <w:r>
        <w:object w:dxaOrig="8470" w:dyaOrig="8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412.5pt" o:ole="">
            <v:imagedata r:id="rId7" o:title=""/>
          </v:shape>
          <o:OLEObject Type="Embed" ProgID="Visio.Drawing.11" ShapeID="_x0000_i1025" DrawAspect="Content" ObjectID="_1422477189" r:id="rId8"/>
        </w:object>
      </w:r>
    </w:p>
    <w:p w:rsidR="00BE5500" w:rsidRDefault="00BE5500" w:rsidP="00F76545"/>
    <w:p w:rsidR="00F907FD" w:rsidRDefault="00F907FD" w:rsidP="00F907FD">
      <w:r>
        <w:t>A Facebook user has a Facebook account. Within the account, the user maintains a personal profile and personalizes the account by configuring various parameters of the account.</w:t>
      </w:r>
    </w:p>
    <w:p w:rsidR="00F907FD" w:rsidRDefault="00F907FD" w:rsidP="00F907FD">
      <w:r>
        <w:t xml:space="preserve">A Facebook account includes a Wall on which the user may post various types of data including files, text, and images. The visibility and access of information are controlled by the user. The amount of data, or capacity of the account, is constrained by the Facebook account. Within the account, the Facebook user manages a list of Friends. Friends must also be Facebook users. </w:t>
      </w:r>
    </w:p>
    <w:p w:rsidR="00F907FD" w:rsidRDefault="00F907FD" w:rsidP="00F907FD">
      <w:r>
        <w:t>A communication device can be a computer, phone or other device with which the user may access his/her Facebook account. The Chat application uses the User’s login credential to access Account information. This information enables the application to (1) manage conversations between the user and Facebook friends and (2) post items to the account Wall.</w:t>
      </w:r>
    </w:p>
    <w:p w:rsidR="009D4225" w:rsidRPr="00BE5500" w:rsidRDefault="009D4225" w:rsidP="00F907FD">
      <w:bookmarkStart w:id="0" w:name="_GoBack"/>
      <w:bookmarkEnd w:id="0"/>
    </w:p>
    <w:sectPr w:rsidR="009D4225" w:rsidRPr="00BE5500" w:rsidSect="007464D3">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E2934"/>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214045"/>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081DAF"/>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511019"/>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2F56C9"/>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6B7333"/>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03212C"/>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87E4D71"/>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1D3369"/>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6BA6E43"/>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90F6FDF"/>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1070B0"/>
    <w:multiLevelType w:val="hybridMultilevel"/>
    <w:tmpl w:val="6FD25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0D758D1"/>
    <w:multiLevelType w:val="hybridMultilevel"/>
    <w:tmpl w:val="7014256E"/>
    <w:lvl w:ilvl="0" w:tplc="59163310">
      <w:start w:val="1"/>
      <w:numFmt w:val="decimal"/>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68C644AB"/>
    <w:multiLevelType w:val="hybridMultilevel"/>
    <w:tmpl w:val="1862A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56E5CB7"/>
    <w:multiLevelType w:val="hybridMultilevel"/>
    <w:tmpl w:val="53A8A6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79074F38"/>
    <w:multiLevelType w:val="hybridMultilevel"/>
    <w:tmpl w:val="991093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3"/>
  </w:num>
  <w:num w:numId="2">
    <w:abstractNumId w:val="12"/>
  </w:num>
  <w:num w:numId="3">
    <w:abstractNumId w:val="14"/>
  </w:num>
  <w:num w:numId="4">
    <w:abstractNumId w:val="15"/>
  </w:num>
  <w:num w:numId="5">
    <w:abstractNumId w:val="4"/>
  </w:num>
  <w:num w:numId="6">
    <w:abstractNumId w:val="1"/>
  </w:num>
  <w:num w:numId="7">
    <w:abstractNumId w:val="8"/>
  </w:num>
  <w:num w:numId="8">
    <w:abstractNumId w:val="5"/>
  </w:num>
  <w:num w:numId="9">
    <w:abstractNumId w:val="9"/>
  </w:num>
  <w:num w:numId="10">
    <w:abstractNumId w:val="10"/>
  </w:num>
  <w:num w:numId="11">
    <w:abstractNumId w:val="7"/>
  </w:num>
  <w:num w:numId="12">
    <w:abstractNumId w:val="11"/>
  </w:num>
  <w:num w:numId="13">
    <w:abstractNumId w:val="6"/>
  </w:num>
  <w:num w:numId="14">
    <w:abstractNumId w:val="3"/>
  </w:num>
  <w:num w:numId="15">
    <w:abstractNumId w:val="0"/>
  </w:num>
  <w:num w:numId="1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docVars>
    <w:docVar w:name="dgnword-docGUID" w:val="{26A6FC08-A271-4AF6-B229-F4F0BBB96F19}"/>
    <w:docVar w:name="dgnword-eventsink" w:val="186041392"/>
  </w:docVars>
  <w:rsids>
    <w:rsidRoot w:val="000A1E5D"/>
    <w:rsid w:val="00063C7A"/>
    <w:rsid w:val="000A1E5D"/>
    <w:rsid w:val="000E1597"/>
    <w:rsid w:val="000F6706"/>
    <w:rsid w:val="0011562D"/>
    <w:rsid w:val="0012441F"/>
    <w:rsid w:val="00131AE2"/>
    <w:rsid w:val="001321BA"/>
    <w:rsid w:val="00133802"/>
    <w:rsid w:val="00140ED6"/>
    <w:rsid w:val="00150E0E"/>
    <w:rsid w:val="001777E6"/>
    <w:rsid w:val="001A344A"/>
    <w:rsid w:val="00281D66"/>
    <w:rsid w:val="002A56C0"/>
    <w:rsid w:val="002C71B7"/>
    <w:rsid w:val="002F10C2"/>
    <w:rsid w:val="00331833"/>
    <w:rsid w:val="00340BE0"/>
    <w:rsid w:val="00360736"/>
    <w:rsid w:val="003608BA"/>
    <w:rsid w:val="0039461B"/>
    <w:rsid w:val="00432D10"/>
    <w:rsid w:val="0050599C"/>
    <w:rsid w:val="00562BA1"/>
    <w:rsid w:val="005A044C"/>
    <w:rsid w:val="006205BF"/>
    <w:rsid w:val="006846DF"/>
    <w:rsid w:val="00696C14"/>
    <w:rsid w:val="0070271E"/>
    <w:rsid w:val="0071173D"/>
    <w:rsid w:val="00722C16"/>
    <w:rsid w:val="0073105A"/>
    <w:rsid w:val="007440ED"/>
    <w:rsid w:val="007464D3"/>
    <w:rsid w:val="00767C32"/>
    <w:rsid w:val="007C207D"/>
    <w:rsid w:val="00852121"/>
    <w:rsid w:val="00871BC6"/>
    <w:rsid w:val="00960899"/>
    <w:rsid w:val="0099637D"/>
    <w:rsid w:val="009B51BB"/>
    <w:rsid w:val="009D4225"/>
    <w:rsid w:val="009E24DC"/>
    <w:rsid w:val="00A04396"/>
    <w:rsid w:val="00A336DF"/>
    <w:rsid w:val="00AF06EA"/>
    <w:rsid w:val="00B7173E"/>
    <w:rsid w:val="00B76825"/>
    <w:rsid w:val="00BC2F75"/>
    <w:rsid w:val="00BE5500"/>
    <w:rsid w:val="00C1203A"/>
    <w:rsid w:val="00C36E61"/>
    <w:rsid w:val="00C77A07"/>
    <w:rsid w:val="00CA3DDA"/>
    <w:rsid w:val="00CE4552"/>
    <w:rsid w:val="00D60DF3"/>
    <w:rsid w:val="00D75FE3"/>
    <w:rsid w:val="00D776A4"/>
    <w:rsid w:val="00D84522"/>
    <w:rsid w:val="00DB5316"/>
    <w:rsid w:val="00E740D1"/>
    <w:rsid w:val="00EE1322"/>
    <w:rsid w:val="00F10863"/>
    <w:rsid w:val="00F76545"/>
    <w:rsid w:val="00F907FD"/>
    <w:rsid w:val="00FF4D08"/>
  </w:rsids>
  <m:mathPr>
    <m:mathFont m:val="Cambria Math"/>
    <m:brkBin m:val="before"/>
    <m:brkBinSub m:val="--"/>
    <m:smallFrac m:val="off"/>
    <m:dispDef/>
    <m:lMargin m:val="0"/>
    <m:rMargin m:val="0"/>
    <m:defJc m:val="centerGroup"/>
    <m:wrapIndent m:val="1440"/>
    <m:intLim m:val="subSup"/>
    <m:naryLim m:val="undOvr"/>
  </m:mathPr>
  <w:themeFontLang w:val="en-IN" w:bidi="ar-S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64D3"/>
  </w:style>
  <w:style w:type="paragraph" w:styleId="Heading1">
    <w:name w:val="heading 1"/>
    <w:basedOn w:val="Normal"/>
    <w:next w:val="Normal"/>
    <w:link w:val="Heading1Char"/>
    <w:uiPriority w:val="9"/>
    <w:qFormat/>
    <w:rsid w:val="000A1E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A1E5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A1E5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0A1E5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A1E5D"/>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0A1E5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B7173E"/>
    <w:pPr>
      <w:ind w:left="720"/>
      <w:contextualSpacing/>
    </w:pPr>
  </w:style>
  <w:style w:type="table" w:styleId="TableGrid">
    <w:name w:val="Table Grid"/>
    <w:basedOn w:val="TableNormal"/>
    <w:uiPriority w:val="59"/>
    <w:rsid w:val="00E740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E55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5500"/>
    <w:rPr>
      <w:rFonts w:ascii="Tahoma" w:hAnsi="Tahoma" w:cs="Tahoma"/>
      <w:sz w:val="16"/>
      <w:szCs w:val="16"/>
    </w:rPr>
  </w:style>
  <w:style w:type="character" w:styleId="Hyperlink">
    <w:name w:val="Hyperlink"/>
    <w:basedOn w:val="DefaultParagraphFont"/>
    <w:uiPriority w:val="99"/>
    <w:unhideWhenUsed/>
    <w:rsid w:val="00133802"/>
    <w:rPr>
      <w:color w:val="0000FF" w:themeColor="hyperlink"/>
      <w:u w:val="single"/>
    </w:rPr>
  </w:style>
  <w:style w:type="character" w:styleId="CommentReference">
    <w:name w:val="annotation reference"/>
    <w:basedOn w:val="DefaultParagraphFont"/>
    <w:uiPriority w:val="99"/>
    <w:semiHidden/>
    <w:unhideWhenUsed/>
    <w:rsid w:val="00A04396"/>
    <w:rPr>
      <w:sz w:val="16"/>
      <w:szCs w:val="16"/>
    </w:rPr>
  </w:style>
  <w:style w:type="paragraph" w:styleId="CommentText">
    <w:name w:val="annotation text"/>
    <w:basedOn w:val="Normal"/>
    <w:link w:val="CommentTextChar"/>
    <w:uiPriority w:val="99"/>
    <w:semiHidden/>
    <w:unhideWhenUsed/>
    <w:rsid w:val="00A04396"/>
    <w:pPr>
      <w:spacing w:line="240" w:lineRule="auto"/>
    </w:pPr>
    <w:rPr>
      <w:sz w:val="20"/>
      <w:szCs w:val="20"/>
    </w:rPr>
  </w:style>
  <w:style w:type="character" w:customStyle="1" w:styleId="CommentTextChar">
    <w:name w:val="Comment Text Char"/>
    <w:basedOn w:val="DefaultParagraphFont"/>
    <w:link w:val="CommentText"/>
    <w:uiPriority w:val="99"/>
    <w:semiHidden/>
    <w:rsid w:val="00A04396"/>
    <w:rPr>
      <w:sz w:val="20"/>
      <w:szCs w:val="20"/>
    </w:rPr>
  </w:style>
  <w:style w:type="paragraph" w:styleId="CommentSubject">
    <w:name w:val="annotation subject"/>
    <w:basedOn w:val="CommentText"/>
    <w:next w:val="CommentText"/>
    <w:link w:val="CommentSubjectChar"/>
    <w:uiPriority w:val="99"/>
    <w:semiHidden/>
    <w:unhideWhenUsed/>
    <w:rsid w:val="00A04396"/>
    <w:rPr>
      <w:b/>
      <w:bCs/>
    </w:rPr>
  </w:style>
  <w:style w:type="character" w:customStyle="1" w:styleId="CommentSubjectChar">
    <w:name w:val="Comment Subject Char"/>
    <w:basedOn w:val="CommentTextChar"/>
    <w:link w:val="CommentSubject"/>
    <w:uiPriority w:val="99"/>
    <w:semiHidden/>
    <w:rsid w:val="00A0439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A1E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A1E5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A1E5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0A1E5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A1E5D"/>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0A1E5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B7173E"/>
    <w:pPr>
      <w:ind w:left="720"/>
      <w:contextualSpacing/>
    </w:pPr>
  </w:style>
  <w:style w:type="table" w:styleId="TableGrid">
    <w:name w:val="Table Grid"/>
    <w:basedOn w:val="TableNormal"/>
    <w:uiPriority w:val="59"/>
    <w:rsid w:val="00E740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E55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5500"/>
    <w:rPr>
      <w:rFonts w:ascii="Tahoma" w:hAnsi="Tahoma" w:cs="Tahoma"/>
      <w:sz w:val="16"/>
      <w:szCs w:val="16"/>
    </w:rPr>
  </w:style>
  <w:style w:type="character" w:styleId="Hyperlink">
    <w:name w:val="Hyperlink"/>
    <w:basedOn w:val="DefaultParagraphFont"/>
    <w:uiPriority w:val="99"/>
    <w:unhideWhenUsed/>
    <w:rsid w:val="00133802"/>
    <w:rPr>
      <w:color w:val="0000FF" w:themeColor="hyperlink"/>
      <w:u w:val="single"/>
    </w:rPr>
  </w:style>
  <w:style w:type="character" w:styleId="CommentReference">
    <w:name w:val="annotation reference"/>
    <w:basedOn w:val="DefaultParagraphFont"/>
    <w:uiPriority w:val="99"/>
    <w:semiHidden/>
    <w:unhideWhenUsed/>
    <w:rsid w:val="00A04396"/>
    <w:rPr>
      <w:sz w:val="16"/>
      <w:szCs w:val="16"/>
    </w:rPr>
  </w:style>
  <w:style w:type="paragraph" w:styleId="CommentText">
    <w:name w:val="annotation text"/>
    <w:basedOn w:val="Normal"/>
    <w:link w:val="CommentTextChar"/>
    <w:uiPriority w:val="99"/>
    <w:semiHidden/>
    <w:unhideWhenUsed/>
    <w:rsid w:val="00A04396"/>
    <w:pPr>
      <w:spacing w:line="240" w:lineRule="auto"/>
    </w:pPr>
    <w:rPr>
      <w:sz w:val="20"/>
      <w:szCs w:val="20"/>
    </w:rPr>
  </w:style>
  <w:style w:type="character" w:customStyle="1" w:styleId="CommentTextChar">
    <w:name w:val="Comment Text Char"/>
    <w:basedOn w:val="DefaultParagraphFont"/>
    <w:link w:val="CommentText"/>
    <w:uiPriority w:val="99"/>
    <w:semiHidden/>
    <w:rsid w:val="00A04396"/>
    <w:rPr>
      <w:sz w:val="20"/>
      <w:szCs w:val="20"/>
    </w:rPr>
  </w:style>
  <w:style w:type="paragraph" w:styleId="CommentSubject">
    <w:name w:val="annotation subject"/>
    <w:basedOn w:val="CommentText"/>
    <w:next w:val="CommentText"/>
    <w:link w:val="CommentSubjectChar"/>
    <w:uiPriority w:val="99"/>
    <w:semiHidden/>
    <w:unhideWhenUsed/>
    <w:rsid w:val="00A04396"/>
    <w:rPr>
      <w:b/>
      <w:bCs/>
    </w:rPr>
  </w:style>
  <w:style w:type="character" w:customStyle="1" w:styleId="CommentSubjectChar">
    <w:name w:val="Comment Subject Char"/>
    <w:basedOn w:val="CommentTextChar"/>
    <w:link w:val="CommentSubject"/>
    <w:uiPriority w:val="99"/>
    <w:semiHidden/>
    <w:rsid w:val="00A04396"/>
    <w:rPr>
      <w:b/>
      <w:bCs/>
      <w:sz w:val="20"/>
      <w:szCs w:val="20"/>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Facebook.com/login.php" TargetMode="External"/><Relationship Id="rId11" Type="http://schemas.microsoft.com/office/2007/relationships/stylesWithEffects" Target="stylesWithEffects.xm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564E3B-9B1C-4BCE-BEDE-F4A943937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1783</Words>
  <Characters>1016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Medtronic, Inc.</Company>
  <LinksUpToDate>false</LinksUpToDate>
  <CharactersWithSpaces>11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C Rigby</dc:creator>
  <cp:lastModifiedBy>sony</cp:lastModifiedBy>
  <cp:revision>3</cp:revision>
  <dcterms:created xsi:type="dcterms:W3CDTF">2013-02-15T18:16:00Z</dcterms:created>
  <dcterms:modified xsi:type="dcterms:W3CDTF">2013-02-15T18:17:00Z</dcterms:modified>
</cp:coreProperties>
</file>